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>, дипломная работа:</w:t>
      </w:r>
      <w:r w:rsidR="00784969">
        <w:t xml:space="preserve">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376212" w:displacedByCustomXml="next"/>
    <w:bookmarkStart w:id="4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C2F4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</w:t>
      </w:r>
      <w:r w:rsidR="00A4129A">
        <w:t>множество</w:t>
      </w:r>
      <w:r w:rsidRPr="001027C7">
        <w:t xml:space="preserve">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</w:t>
      </w:r>
      <w:r w:rsidR="00E94640">
        <w:t xml:space="preserve">одулей представлена на рисунке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1857EC">
        <w:instrText xml:space="preserve"> </w:instrText>
      </w:r>
      <w:r w:rsidR="001857EC">
        <w:rPr>
          <w:lang w:val="en-US"/>
        </w:rPr>
        <w:instrText>pic</w:instrText>
      </w:r>
      <w:r w:rsidR="001857EC">
        <w:rPr>
          <w:lang w:val="en-US"/>
        </w:rPr>
        <w:fldChar w:fldCharType="separate"/>
      </w:r>
      <w:r w:rsidR="00533EAB" w:rsidRPr="00533EAB">
        <w:rPr>
          <w:noProof/>
        </w:rPr>
        <w:t>1</w:t>
      </w:r>
      <w:r w:rsidR="001857EC">
        <w:rPr>
          <w:lang w:val="en-US"/>
        </w:rPr>
        <w:fldChar w:fldCharType="end"/>
      </w:r>
      <w:r w:rsidR="00E94640"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REF lit_Z2009 </w:instrText>
      </w:r>
      <w:r w:rsidR="00E94640">
        <w:fldChar w:fldCharType="end"/>
      </w:r>
      <w:r>
        <w:t>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65pt;height:277.1pt" o:ole="">
            <v:imagedata r:id="rId9" o:title=""/>
          </v:shape>
          <o:OLEObject Type="Embed" ProgID="Visio.Drawing.15" ShapeID="_x0000_i1025" DrawAspect="Content" ObjectID="_1485711229" r:id="rId10"/>
        </w:object>
      </w:r>
    </w:p>
    <w:p w:rsidR="00D7572D" w:rsidRDefault="00D7572D" w:rsidP="00195F8D">
      <w:pPr>
        <w:pStyle w:val="af4"/>
      </w:pPr>
      <w:r>
        <w:t>Рис</w:t>
      </w:r>
      <w:r w:rsidR="005F7123">
        <w:t>унок</w:t>
      </w:r>
      <w:r w:rsidR="00186483" w:rsidRPr="0060005F">
        <w:t xml:space="preserve">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60005F">
        <w:instrText xml:space="preserve"> </w:instrText>
      </w:r>
      <w:r w:rsidR="001857EC">
        <w:rPr>
          <w:lang w:val="en-US"/>
        </w:rPr>
        <w:instrText>pic</w:instrText>
      </w:r>
      <w:r w:rsidR="001857EC" w:rsidRPr="0060005F">
        <w:instrText xml:space="preserve"> \</w:instrText>
      </w:r>
      <w:r w:rsidR="001857EC">
        <w:rPr>
          <w:lang w:val="en-US"/>
        </w:rPr>
        <w:instrText>c</w:instrText>
      </w:r>
      <w:r w:rsidR="001857EC">
        <w:rPr>
          <w:lang w:val="en-US"/>
        </w:rPr>
        <w:fldChar w:fldCharType="separate"/>
      </w:r>
      <w:r w:rsidR="00533EAB" w:rsidRPr="0060005F">
        <w:rPr>
          <w:noProof/>
        </w:rPr>
        <w:t>1</w:t>
      </w:r>
      <w:r w:rsidR="001857EC">
        <w:rPr>
          <w:lang w:val="en-US"/>
        </w:rPr>
        <w:fldChar w:fldCharType="end"/>
      </w:r>
      <w:r w:rsidR="005F7123">
        <w:rPr>
          <w:lang w:val="en-US"/>
        </w:rPr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SET lit_Z2009 “{SEQ pic \c}” </w:instrText>
      </w:r>
      <w:r w:rsidR="005F7123">
        <w:rPr>
          <w:lang w:val="en-US"/>
        </w:rPr>
        <w:fldChar w:fldCharType="separate"/>
      </w:r>
      <w:bookmarkStart w:id="6" w:name="lit_Z2009"/>
      <w:bookmarkStart w:id="7" w:name="pic_1"/>
      <w:r w:rsidR="002E057F">
        <w:rPr>
          <w:rFonts w:ascii="Verdana" w:hAnsi="Verdana"/>
          <w:b/>
          <w:bCs/>
          <w:noProof/>
          <w:color w:val="000000"/>
          <w:sz w:val="21"/>
          <w:szCs w:val="21"/>
          <w:bdr w:val="none" w:sz="0" w:space="0" w:color="auto" w:frame="1"/>
        </w:rPr>
        <w:t>{SEQ pic \c}</w:t>
      </w:r>
      <w:bookmarkEnd w:id="6"/>
      <w:bookmarkEnd w:id="7"/>
      <w:r w:rsidR="005F712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bookmarkStart w:id="8" w:name="pic_2"/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bookmarkEnd w:id="8"/>
      <w:r w:rsidR="00186483">
        <w:rPr>
          <w:lang w:val="en-US"/>
        </w:rPr>
        <w:fldChar w:fldCharType="end"/>
      </w:r>
      <w:r w:rsidR="00A85A9B">
        <w:fldChar w:fldCharType="begin"/>
      </w:r>
      <w:r w:rsidR="00A85A9B">
        <w:instrText xml:space="preserve"> DOCVARIABLE  pic  \* MERGEFORMAT </w:instrText>
      </w:r>
      <w:r w:rsidR="00A85A9B"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9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9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="001A6948">
        <w:t xml:space="preserve">а показана на рисунке </w:t>
      </w:r>
      <w:r w:rsidR="001A6948">
        <w:rPr>
          <w:lang w:val="en-US"/>
        </w:rPr>
        <w:fldChar w:fldCharType="begin"/>
      </w:r>
      <w:r w:rsidR="001A6948">
        <w:rPr>
          <w:lang w:val="en-US"/>
        </w:rPr>
        <w:instrText>SEQ</w:instrText>
      </w:r>
      <w:r w:rsidR="001A6948" w:rsidRPr="001A6948">
        <w:instrText xml:space="preserve"> </w:instrText>
      </w:r>
      <w:r w:rsidR="001A6948">
        <w:rPr>
          <w:lang w:val="en-US"/>
        </w:rPr>
        <w:instrText>pic</w:instrText>
      </w:r>
      <w:r w:rsidR="001A6948">
        <w:rPr>
          <w:lang w:val="en-US"/>
        </w:rPr>
        <w:fldChar w:fldCharType="separate"/>
      </w:r>
      <w:r w:rsidR="00990DD8" w:rsidRPr="00990DD8">
        <w:rPr>
          <w:noProof/>
        </w:rPr>
        <w:t>2</w:t>
      </w:r>
      <w:r w:rsidR="001A6948">
        <w:rPr>
          <w:lang w:val="en-US"/>
        </w:rPr>
        <w:fldChar w:fldCharType="end"/>
      </w:r>
      <w:r w:rsidRPr="0074726E">
        <w:t>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6" type="#_x0000_t75" style="width:383.45pt;height:366.7pt" o:ole="">
            <v:imagedata r:id="rId11" o:title=""/>
          </v:shape>
          <o:OLEObject Type="Embed" ProgID="Visio.Drawing.15" ShapeID="_x0000_i1026" DrawAspect="Content" ObjectID="_1485711230" r:id="rId12"/>
        </w:object>
      </w:r>
    </w:p>
    <w:p w:rsidR="00524EB7" w:rsidRPr="00B83195" w:rsidRDefault="00524EB7" w:rsidP="00524EB7">
      <w:pPr>
        <w:pStyle w:val="af4"/>
      </w:pPr>
      <w:r>
        <w:t xml:space="preserve">Рисунок </w:t>
      </w:r>
      <w:r w:rsidR="00FF4C46">
        <w:rPr>
          <w:lang w:val="en-US"/>
        </w:rPr>
        <w:fldChar w:fldCharType="begin"/>
      </w:r>
      <w:r w:rsidR="00FF4C46" w:rsidRPr="00186483">
        <w:instrText xml:space="preserve"> </w:instrText>
      </w:r>
      <w:r w:rsidR="00FF4C46">
        <w:rPr>
          <w:lang w:val="en-US"/>
        </w:rPr>
        <w:instrText>SEQ</w:instrText>
      </w:r>
      <w:r w:rsidR="00FF4C46" w:rsidRPr="00186483">
        <w:instrText xml:space="preserve"> </w:instrText>
      </w:r>
      <w:r w:rsidR="00FF4C46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FF4C46" w:rsidRPr="00186483">
        <w:instrText xml:space="preserve"> </w:instrText>
      </w:r>
      <w:r w:rsidR="00FF4C46">
        <w:rPr>
          <w:lang w:val="en-US"/>
        </w:rPr>
        <w:fldChar w:fldCharType="separate"/>
      </w:r>
      <w:r w:rsidR="00E21DF0" w:rsidRPr="0060005F">
        <w:rPr>
          <w:noProof/>
        </w:rPr>
        <w:t>2</w:t>
      </w:r>
      <w:r w:rsidR="00FF4C46">
        <w:rPr>
          <w:lang w:val="en-US"/>
        </w:rPr>
        <w:fldChar w:fldCharType="end"/>
      </w:r>
      <w:r>
        <w:t xml:space="preserve">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5750F1">
        <w:t>кадра</w:t>
      </w:r>
      <w:r w:rsidRPr="00E743CA">
        <w:t xml:space="preserve">, буферизацию </w:t>
      </w:r>
      <w:r w:rsidR="005750F1">
        <w:t>кадр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483966">
        <w:t>кадров</w:t>
      </w:r>
      <w:r w:rsidRPr="00E743CA">
        <w:t xml:space="preserve">. Обработка завершается отбрасыванием заголовка </w:t>
      </w:r>
      <w:r w:rsidR="000728FB">
        <w:t>кадр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10" w:name="a12"/>
      <w:bookmarkEnd w:id="10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0728FB">
        <w:t>кадра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</w:t>
      </w:r>
      <w:r w:rsidR="00A250E5" w:rsidRPr="00E743CA">
        <w:lastRenderedPageBreak/>
        <w:t>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11" w:name="a13"/>
      <w:bookmarkEnd w:id="11"/>
      <w:r w:rsidRPr="00E743CA">
        <w:rPr>
          <w:rStyle w:val="afc"/>
          <w:b/>
          <w:bCs w:val="0"/>
        </w:rPr>
        <w:lastRenderedPageBreak/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 xml:space="preserve">. Данные </w:t>
      </w:r>
      <w:r w:rsidR="00742F71" w:rsidRPr="00742F71">
        <w:lastRenderedPageBreak/>
        <w:t>разбиваются на небольшие блоки (по нескольк</w:t>
      </w:r>
      <w:r w:rsidR="009B2297">
        <w:t xml:space="preserve">о десятков байт), и передаются </w:t>
      </w:r>
      <w:r w:rsidR="00742F71" w:rsidRPr="00742F71">
        <w:t xml:space="preserve">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lastRenderedPageBreak/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 xml:space="preserve">не только реализует общепринятую методику тестирования коммутационного </w:t>
      </w:r>
      <w:r w:rsidR="005816B3">
        <w:lastRenderedPageBreak/>
        <w:t>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Pr="000728FB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</w:t>
      </w:r>
      <w:r w:rsidR="00990DD8">
        <w:t xml:space="preserve">й мере и изображена на рисунке </w:t>
      </w:r>
      <w:r w:rsidR="00990DD8">
        <w:rPr>
          <w:lang w:val="en-US"/>
        </w:rPr>
        <w:fldChar w:fldCharType="begin"/>
      </w:r>
      <w:r w:rsidR="00990DD8" w:rsidRPr="00186483">
        <w:instrText xml:space="preserve"> </w:instrText>
      </w:r>
      <w:r w:rsidR="00990DD8">
        <w:rPr>
          <w:lang w:val="en-US"/>
        </w:rPr>
        <w:instrText>SEQ</w:instrText>
      </w:r>
      <w:r w:rsidR="00990DD8" w:rsidRPr="00186483">
        <w:instrText xml:space="preserve"> </w:instrText>
      </w:r>
      <w:r w:rsidR="00990DD8">
        <w:rPr>
          <w:lang w:val="en-US"/>
        </w:rPr>
        <w:instrText>pic</w:instrText>
      </w:r>
      <w:r w:rsidR="00990DD8">
        <w:rPr>
          <w:lang w:val="en-US"/>
        </w:rPr>
        <w:fldChar w:fldCharType="separate"/>
      </w:r>
      <w:r w:rsidR="00990DD8" w:rsidRPr="00990DD8">
        <w:rPr>
          <w:noProof/>
        </w:rPr>
        <w:t>3</w:t>
      </w:r>
      <w:r w:rsidR="00990DD8">
        <w:rPr>
          <w:lang w:val="en-US"/>
        </w:rPr>
        <w:fldChar w:fldCharType="end"/>
      </w:r>
      <w:r>
        <w:t>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7" type="#_x0000_t75" style="width:389.3pt;height:154.9pt" o:ole="">
            <v:imagedata r:id="rId13" o:title=""/>
          </v:shape>
          <o:OLEObject Type="Embed" ProgID="Visio.Drawing.15" ShapeID="_x0000_i1027" DrawAspect="Content" ObjectID="_1485711231" r:id="rId14"/>
        </w:object>
      </w:r>
    </w:p>
    <w:p w:rsidR="005816B3" w:rsidRDefault="005816B3" w:rsidP="000B15D1">
      <w:pPr>
        <w:pStyle w:val="af4"/>
        <w:rPr>
          <w:rStyle w:val="af5"/>
        </w:rPr>
      </w:pPr>
      <w:r w:rsidRPr="002876EC">
        <w:rPr>
          <w:rStyle w:val="af5"/>
        </w:rPr>
        <w:t xml:space="preserve">Рисунок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AA0371" w:rsidRPr="0060005F">
        <w:rPr>
          <w:noProof/>
        </w:rPr>
        <w:t>3</w:t>
      </w:r>
      <w:r w:rsidR="00E21DF0">
        <w:rPr>
          <w:lang w:val="en-US"/>
        </w:rPr>
        <w:fldChar w:fldCharType="end"/>
      </w:r>
      <w:r w:rsidRPr="002876EC">
        <w:rPr>
          <w:rStyle w:val="af5"/>
        </w:rPr>
        <w:t>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12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12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</w:t>
      </w:r>
      <w:r w:rsidR="005C7D8D">
        <w:t>а</w:t>
      </w:r>
      <w:r>
        <w:t xml:space="preserve"> предложен</w:t>
      </w:r>
      <w:r w:rsidR="005C7D8D">
        <w:t>а</w:t>
      </w:r>
      <w:r>
        <w:t xml:space="preserve"> Джоном Холландом в 1975 году. А классическая схема генетического алгоритма была предложена </w:t>
      </w:r>
      <w:r w:rsidR="00CF537D">
        <w:t xml:space="preserve">чуть позже </w:t>
      </w:r>
      <w:r>
        <w:t>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</w:t>
      </w:r>
      <w:r w:rsidR="00AA0371">
        <w:t xml:space="preserve">оритма представлена на рисунке </w:t>
      </w:r>
      <w:r w:rsidR="00AA0371">
        <w:rPr>
          <w:lang w:val="en-US"/>
        </w:rPr>
        <w:fldChar w:fldCharType="begin"/>
      </w:r>
      <w:r w:rsidR="00AA0371" w:rsidRPr="00186483">
        <w:instrText xml:space="preserve"> </w:instrText>
      </w:r>
      <w:r w:rsidR="00AA0371">
        <w:rPr>
          <w:lang w:val="en-US"/>
        </w:rPr>
        <w:instrText>SEQ</w:instrText>
      </w:r>
      <w:r w:rsidR="00AA0371" w:rsidRPr="00186483">
        <w:instrText xml:space="preserve"> </w:instrText>
      </w:r>
      <w:r w:rsidR="00AA0371">
        <w:rPr>
          <w:lang w:val="en-US"/>
        </w:rPr>
        <w:instrText>pic</w:instrText>
      </w:r>
      <w:r w:rsidR="00AA0371">
        <w:rPr>
          <w:lang w:val="en-US"/>
        </w:rPr>
        <w:fldChar w:fldCharType="separate"/>
      </w:r>
      <w:r w:rsidR="00AA0371" w:rsidRPr="00AA0371">
        <w:rPr>
          <w:noProof/>
        </w:rPr>
        <w:t>4</w:t>
      </w:r>
      <w:r w:rsidR="00AA0371">
        <w:rPr>
          <w:lang w:val="en-US"/>
        </w:rPr>
        <w:fldChar w:fldCharType="end"/>
      </w:r>
      <w:r>
        <w:t>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8" type="#_x0000_t75" style="width:444.55pt;height:284.65pt" o:ole="">
            <v:imagedata r:id="rId15" o:title=""/>
          </v:shape>
          <o:OLEObject Type="Embed" ProgID="Visio.Drawing.15" ShapeID="_x0000_i1028" DrawAspect="Content" ObjectID="_1485711232" r:id="rId16"/>
        </w:object>
      </w:r>
    </w:p>
    <w:p w:rsidR="000C5CBB" w:rsidRDefault="00DA4150" w:rsidP="000C5CBB">
      <w:pPr>
        <w:pStyle w:val="af4"/>
      </w:pPr>
      <w:r>
        <w:t>Рисунок</w:t>
      </w:r>
      <w:r w:rsidR="00E21DF0" w:rsidRPr="0060005F">
        <w:t xml:space="preserve">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AA0371" w:rsidRPr="0060005F">
        <w:rPr>
          <w:noProof/>
        </w:rPr>
        <w:t>4</w:t>
      </w:r>
      <w:r w:rsidR="00E21DF0">
        <w:rPr>
          <w:lang w:val="en-US"/>
        </w:rPr>
        <w:fldChar w:fldCharType="end"/>
      </w:r>
      <w:r w:rsidR="000C5CBB" w:rsidRPr="000C5CBB">
        <w:t>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</w:t>
      </w:r>
      <w:r w:rsidR="009314A1">
        <w:t xml:space="preserve"> моделей изображена на рисунке </w:t>
      </w:r>
      <w:r w:rsidR="009314A1">
        <w:rPr>
          <w:lang w:val="en-US"/>
        </w:rPr>
        <w:fldChar w:fldCharType="begin"/>
      </w:r>
      <w:r w:rsidR="009314A1" w:rsidRPr="00186483">
        <w:instrText xml:space="preserve"> </w:instrText>
      </w:r>
      <w:r w:rsidR="009314A1">
        <w:rPr>
          <w:lang w:val="en-US"/>
        </w:rPr>
        <w:instrText>SEQ</w:instrText>
      </w:r>
      <w:r w:rsidR="009314A1" w:rsidRPr="00186483">
        <w:instrText xml:space="preserve"> </w:instrText>
      </w:r>
      <w:r w:rsidR="009314A1">
        <w:rPr>
          <w:lang w:val="en-US"/>
        </w:rPr>
        <w:instrText>pic</w:instrText>
      </w:r>
      <w:r w:rsidR="009314A1">
        <w:rPr>
          <w:lang w:val="en-US"/>
        </w:rPr>
        <w:fldChar w:fldCharType="separate"/>
      </w:r>
      <w:r w:rsidR="009314A1">
        <w:rPr>
          <w:noProof/>
          <w:lang w:val="en-US"/>
        </w:rPr>
        <w:t>5</w:t>
      </w:r>
      <w:r w:rsidR="009314A1">
        <w:rPr>
          <w:lang w:val="en-US"/>
        </w:rPr>
        <w:fldChar w:fldCharType="end"/>
      </w:r>
      <w:r w:rsidR="009A559F">
        <w:t>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89.3pt;height:104.65pt" o:ole="">
            <v:imagedata r:id="rId17" o:title=""/>
          </v:shape>
          <o:OLEObject Type="Embed" ProgID="Visio.Drawing.15" ShapeID="_x0000_i1029" DrawAspect="Content" ObjectID="_1485711233" r:id="rId18"/>
        </w:object>
      </w:r>
    </w:p>
    <w:p w:rsidR="00E12B50" w:rsidRPr="00E12B50" w:rsidRDefault="00EB6D68" w:rsidP="00047BBF">
      <w:pPr>
        <w:pStyle w:val="af4"/>
      </w:pPr>
      <w:r>
        <w:t>Рисунок</w:t>
      </w:r>
      <w:r w:rsidR="001C769F" w:rsidRPr="0060005F">
        <w:t xml:space="preserve"> </w:t>
      </w:r>
      <w:r w:rsidR="001C769F">
        <w:rPr>
          <w:lang w:val="en-US"/>
        </w:rPr>
        <w:fldChar w:fldCharType="begin"/>
      </w:r>
      <w:r w:rsidR="001C769F" w:rsidRPr="00186483">
        <w:instrText xml:space="preserve"> </w:instrText>
      </w:r>
      <w:r w:rsidR="001C769F">
        <w:rPr>
          <w:lang w:val="en-US"/>
        </w:rPr>
        <w:instrText>SEQ</w:instrText>
      </w:r>
      <w:r w:rsidR="001C769F" w:rsidRPr="00186483">
        <w:instrText xml:space="preserve"> </w:instrText>
      </w:r>
      <w:r w:rsidR="001C769F">
        <w:rPr>
          <w:lang w:val="en-US"/>
        </w:rPr>
        <w:instrText>pic</w:instrText>
      </w:r>
      <w:r w:rsidR="001C769F" w:rsidRPr="0060005F">
        <w:instrText xml:space="preserve"> \</w:instrText>
      </w:r>
      <w:r w:rsidR="001C769F">
        <w:rPr>
          <w:lang w:val="en-US"/>
        </w:rPr>
        <w:instrText>c</w:instrText>
      </w:r>
      <w:r w:rsidR="001C769F" w:rsidRPr="00186483">
        <w:instrText xml:space="preserve"> </w:instrText>
      </w:r>
      <w:r w:rsidR="001C769F">
        <w:rPr>
          <w:lang w:val="en-US"/>
        </w:rPr>
        <w:fldChar w:fldCharType="separate"/>
      </w:r>
      <w:r w:rsidR="009314A1" w:rsidRPr="0060005F">
        <w:rPr>
          <w:noProof/>
        </w:rPr>
        <w:t>5</w:t>
      </w:r>
      <w:r w:rsidR="001C769F">
        <w:rPr>
          <w:lang w:val="en-US"/>
        </w:rPr>
        <w:fldChar w:fldCharType="end"/>
      </w:r>
      <w:r w:rsidR="00E12B50">
        <w:t>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 xml:space="preserve"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</w:t>
      </w:r>
      <w:r w:rsidR="001C5126">
        <w:t>закон</w:t>
      </w:r>
      <w:r w:rsidRPr="00415110">
        <w:t xml:space="preserve"> распределения вероятности случайной величины.</w:t>
      </w:r>
    </w:p>
    <w:p w:rsidR="0062377E" w:rsidRPr="00C7742C" w:rsidRDefault="001C5126" w:rsidP="00C7742C">
      <w:pPr>
        <w:pStyle w:val="af2"/>
      </w:pPr>
      <w:r>
        <w:t>Закон</w:t>
      </w:r>
      <w:r w:rsidR="00A1145E">
        <w:t xml:space="preserve">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</w:t>
      </w:r>
      <w:r w:rsidR="00421F21">
        <w:rPr>
          <w:lang w:val="en-US"/>
        </w:rPr>
        <w:fldChar w:fldCharType="begin"/>
      </w:r>
      <w:r w:rsidR="00421F21">
        <w:rPr>
          <w:lang w:val="en-US"/>
        </w:rPr>
        <w:instrText xml:space="preserve"> SEQ table </w:instrText>
      </w:r>
      <w:r w:rsidR="00421F21">
        <w:rPr>
          <w:lang w:val="en-US"/>
        </w:rPr>
        <w:fldChar w:fldCharType="separate"/>
      </w:r>
      <w:r w:rsidR="00364D34">
        <w:rPr>
          <w:noProof/>
          <w:lang w:val="en-US"/>
        </w:rPr>
        <w:t>1</w:t>
      </w:r>
      <w:r w:rsidR="00421F21">
        <w:rPr>
          <w:lang w:val="en-US"/>
        </w:rPr>
        <w:fldChar w:fldCharType="end"/>
      </w:r>
      <w:r>
        <w:t xml:space="preserve">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8C2F42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</w:t>
      </w:r>
      <w:r w:rsidR="00C86F7B">
        <w:t xml:space="preserve">го набора изображен на рисунке </w:t>
      </w:r>
      <w:r w:rsidR="00C86F7B">
        <w:rPr>
          <w:lang w:val="en-US"/>
        </w:rPr>
        <w:fldChar w:fldCharType="begin"/>
      </w:r>
      <w:r w:rsidR="00C86F7B" w:rsidRPr="00186483">
        <w:instrText xml:space="preserve"> </w:instrText>
      </w:r>
      <w:r w:rsidR="00C86F7B">
        <w:rPr>
          <w:lang w:val="en-US"/>
        </w:rPr>
        <w:instrText>SEQ</w:instrText>
      </w:r>
      <w:r w:rsidR="00C86F7B" w:rsidRPr="00186483">
        <w:instrText xml:space="preserve"> </w:instrText>
      </w:r>
      <w:r w:rsidR="00C86F7B">
        <w:rPr>
          <w:lang w:val="en-US"/>
        </w:rPr>
        <w:instrText>pic</w:instrText>
      </w:r>
      <w:r w:rsidR="00C86F7B">
        <w:rPr>
          <w:lang w:val="en-US"/>
        </w:rPr>
        <w:fldChar w:fldCharType="separate"/>
      </w:r>
      <w:r w:rsidR="00C86F7B" w:rsidRPr="00C86F7B">
        <w:rPr>
          <w:noProof/>
        </w:rPr>
        <w:t>6</w:t>
      </w:r>
      <w:r w:rsidR="00C86F7B">
        <w:rPr>
          <w:lang w:val="en-US"/>
        </w:rPr>
        <w:fldChar w:fldCharType="end"/>
      </w:r>
      <w:r w:rsidR="00AF70D0" w:rsidRPr="00A35257">
        <w:t>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</w:t>
      </w:r>
      <w:r w:rsidR="00D11A5F" w:rsidRPr="0060005F"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</w:instrText>
      </w:r>
      <w:r w:rsidR="00D11A5F" w:rsidRPr="0060005F">
        <w:instrText xml:space="preserve"> \</w:instrText>
      </w:r>
      <w:r w:rsidR="00D11A5F">
        <w:rPr>
          <w:lang w:val="en-US"/>
        </w:rPr>
        <w:instrText>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C86F7B" w:rsidRPr="0060005F">
        <w:rPr>
          <w:noProof/>
        </w:rPr>
        <w:t>6</w:t>
      </w:r>
      <w:r w:rsidR="00D11A5F">
        <w:rPr>
          <w:lang w:val="en-US"/>
        </w:rPr>
        <w:fldChar w:fldCharType="end"/>
      </w:r>
      <w:r>
        <w:t>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A0512B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</w:t>
      </w:r>
      <w:proofErr w:type="gramStart"/>
      <w:r>
        <w:rPr>
          <w:rStyle w:val="af9"/>
        </w:rPr>
        <w:t>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</w:t>
      </w:r>
      <w:proofErr w:type="gramEnd"/>
      <w:r w:rsidRPr="00A0512B">
        <w:rPr>
          <w:rStyle w:val="af9"/>
          <w:lang w:val="ru-RU"/>
        </w:rPr>
        <w:t>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0</w:t>
      </w:r>
      <w:r w:rsidRPr="00660498">
        <w:rPr>
          <w:rStyle w:val="af9"/>
        </w:rPr>
        <w:t> </w:t>
      </w:r>
    </w:p>
    <w:p w:rsidR="0067447E" w:rsidRPr="000728FB" w:rsidRDefault="0067447E" w:rsidP="0067447E">
      <w:pPr>
        <w:rPr>
          <w:rStyle w:val="af9"/>
          <w:lang w:val="ru-RU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</w:t>
      </w:r>
      <w:r w:rsidR="00652889">
        <w:rPr>
          <w:lang w:val="en-US"/>
        </w:rPr>
        <w:fldChar w:fldCharType="begin"/>
      </w:r>
      <w:r w:rsidR="00652889" w:rsidRPr="00186483">
        <w:instrText xml:space="preserve"> </w:instrText>
      </w:r>
      <w:r w:rsidR="00652889">
        <w:rPr>
          <w:lang w:val="en-US"/>
        </w:rPr>
        <w:instrText>SEQ</w:instrText>
      </w:r>
      <w:r w:rsidR="00652889" w:rsidRPr="00186483">
        <w:instrText xml:space="preserve"> </w:instrText>
      </w:r>
      <w:r w:rsidR="00652889">
        <w:rPr>
          <w:lang w:val="en-US"/>
        </w:rPr>
        <w:instrText>code</w:instrText>
      </w:r>
      <w:r w:rsidR="00652889" w:rsidRPr="00186483">
        <w:instrText xml:space="preserve"> </w:instrText>
      </w:r>
      <w:r w:rsidR="00652889">
        <w:rPr>
          <w:lang w:val="en-US"/>
        </w:rPr>
        <w:fldChar w:fldCharType="separate"/>
      </w:r>
      <w:r w:rsidR="00364D34" w:rsidRPr="00186483">
        <w:rPr>
          <w:noProof/>
        </w:rPr>
        <w:t>1</w:t>
      </w:r>
      <w:r w:rsidR="00652889">
        <w:rPr>
          <w:lang w:val="en-US"/>
        </w:rPr>
        <w:fldChar w:fldCharType="end"/>
      </w:r>
      <w:r>
        <w:t xml:space="preserve">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36044D">
        <w:rPr>
          <w:rStyle w:val="af9"/>
          <w:sz w:val="28"/>
        </w:rPr>
        <w:t>FX</w:t>
      </w:r>
      <w:r w:rsidRPr="0036044D">
        <w:rPr>
          <w:sz w:val="36"/>
        </w:rPr>
        <w:t xml:space="preserve"> </w:t>
      </w:r>
      <w:r>
        <w:t>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C611FD">
        <w:rPr>
          <w:rStyle w:val="af9"/>
          <w:sz w:val="28"/>
          <w:szCs w:val="28"/>
        </w:rPr>
        <w:t>Flow</w:t>
      </w:r>
      <w:r w:rsidRPr="00C611FD">
        <w:rPr>
          <w:szCs w:val="28"/>
        </w:rPr>
        <w:t>,</w:t>
      </w:r>
      <w:r>
        <w:t xml:space="preserve">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86528">
        <w:rPr>
          <w:rStyle w:val="af9"/>
          <w:sz w:val="28"/>
          <w:lang w:val="ru-RU"/>
        </w:rPr>
        <w:t>(</w:t>
      </w:r>
      <w:r w:rsidR="009E3AC0" w:rsidRPr="00986528">
        <w:rPr>
          <w:rStyle w:val="af9"/>
          <w:sz w:val="28"/>
        </w:rPr>
        <w:t>fttl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lp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tp</w:t>
      </w:r>
      <w:r w:rsidR="009E3AC0" w:rsidRPr="00986528">
        <w:rPr>
          <w:rStyle w:val="af9"/>
          <w:sz w:val="28"/>
          <w:lang w:val="ru-RU"/>
        </w:rPr>
        <w:t>)</w:t>
      </w:r>
      <w:r w:rsidR="009E3AC0" w:rsidRPr="00986528">
        <w:rPr>
          <w:sz w:val="36"/>
        </w:rPr>
        <w:t xml:space="preserve"> </w:t>
      </w:r>
      <w:r w:rsidRPr="00986528">
        <w:rPr>
          <w:sz w:val="36"/>
        </w:rPr>
        <w:t xml:space="preserve"> </w:t>
      </w:r>
      <w:r>
        <w:t xml:space="preserve">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86528">
        <w:rPr>
          <w:rStyle w:val="af9"/>
          <w:sz w:val="28"/>
          <w:szCs w:val="28"/>
        </w:rPr>
        <w:t>generate</w:t>
      </w:r>
      <w:r w:rsidRPr="00986528">
        <w:rPr>
          <w:rStyle w:val="af9"/>
          <w:sz w:val="28"/>
          <w:szCs w:val="28"/>
          <w:lang w:val="ru-RU"/>
        </w:rPr>
        <w:t>_</w:t>
      </w:r>
      <w:r w:rsidRPr="00986528">
        <w:rPr>
          <w:rStyle w:val="af9"/>
          <w:sz w:val="28"/>
          <w:szCs w:val="28"/>
        </w:rPr>
        <w:t>l</w:t>
      </w:r>
      <w:r w:rsidRPr="00986528">
        <w:rPr>
          <w:rStyle w:val="af9"/>
          <w:sz w:val="28"/>
          <w:szCs w:val="28"/>
          <w:lang w:val="ru-RU"/>
        </w:rPr>
        <w:t>5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="00265BF5" w:rsidRPr="00986528">
        <w:rPr>
          <w:szCs w:val="28"/>
        </w:rPr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r w:rsidR="00265BF5" w:rsidRPr="00986528">
        <w:rPr>
          <w:rStyle w:val="af9"/>
          <w:sz w:val="28"/>
          <w:szCs w:val="28"/>
        </w:rPr>
        <w:t>generate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Pr="00986528">
        <w:rPr>
          <w:szCs w:val="28"/>
        </w:rPr>
        <w:t>,</w:t>
      </w:r>
      <w:r>
        <w:t xml:space="preserve">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986528">
        <w:rPr>
          <w:rStyle w:val="af9"/>
          <w:sz w:val="28"/>
          <w:szCs w:val="28"/>
        </w:rPr>
        <w:t>t</w:t>
      </w:r>
      <w:r w:rsidR="00E17E3C" w:rsidRPr="00986528">
        <w:rPr>
          <w:rStyle w:val="af9"/>
          <w:sz w:val="28"/>
          <w:szCs w:val="28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986528">
        <w:rPr>
          <w:rStyle w:val="af9"/>
          <w:sz w:val="28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proofErr w:type="spellStart"/>
      <w:proofErr w:type="gramStart"/>
      <w:r w:rsidRPr="00D03223">
        <w:rPr>
          <w:rStyle w:val="af9"/>
        </w:rPr>
        <w:t>def</w:t>
      </w:r>
      <w:proofErr w:type="spellEnd"/>
      <w:proofErr w:type="gramEnd"/>
      <w:r w:rsidRPr="00D03223">
        <w:rPr>
          <w:rStyle w:val="af9"/>
        </w:rPr>
        <w:t>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1]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получение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адрес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узл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1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2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1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2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2)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l</w:t>
      </w:r>
      <w:r w:rsidRPr="002B1138">
        <w:rPr>
          <w:rStyle w:val="af9"/>
          <w:lang w:val="ru-RU"/>
        </w:rPr>
        <w:t>34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3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4_1</w:t>
      </w:r>
      <w:proofErr w:type="gramStart"/>
      <w:r w:rsidRPr="00D03223">
        <w:rPr>
          <w:rStyle w:val="af9"/>
        </w:rPr>
        <w:t>  </w:t>
      </w:r>
      <w:r w:rsidR="00533DF3" w:rsidRPr="002B1138">
        <w:rPr>
          <w:rStyle w:val="af9"/>
          <w:lang w:val="ru-RU"/>
        </w:rPr>
        <w:t>#</w:t>
      </w:r>
      <w:proofErr w:type="gramEnd"/>
      <w:r w:rsidR="00533DF3" w:rsidRPr="002B1138">
        <w:rPr>
          <w:rStyle w:val="af9"/>
          <w:lang w:val="ru-RU"/>
        </w:rPr>
        <w:t xml:space="preserve"> помещение </w:t>
      </w:r>
      <w:r w:rsidR="00533DF3" w:rsidRPr="00D03223">
        <w:rPr>
          <w:rStyle w:val="af9"/>
        </w:rPr>
        <w:t>ICMP</w:t>
      </w:r>
      <w:r w:rsidR="00533DF3" w:rsidRPr="002B1138">
        <w:rPr>
          <w:rStyle w:val="af9"/>
          <w:lang w:val="ru-RU"/>
        </w:rPr>
        <w:t xml:space="preserve">-пакета внутрь </w:t>
      </w:r>
      <w:r w:rsidR="00533DF3" w:rsidRPr="00D03223">
        <w:rPr>
          <w:rStyle w:val="af9"/>
        </w:rPr>
        <w:t>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packets</w:t>
      </w:r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[]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</w:t>
      </w:r>
      <w:proofErr w:type="gramStart"/>
      <w:r w:rsidRPr="00D03223">
        <w:rPr>
          <w:rStyle w:val="af9"/>
        </w:rPr>
        <w:t>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r w:rsidR="007D5A90" w:rsidRPr="002B1138">
        <w:rPr>
          <w:rStyle w:val="af9"/>
          <w:lang w:val="ru-RU"/>
        </w:rPr>
        <w:t>вычисление общей длительности потока</w:t>
      </w:r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 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while</w:t>
      </w:r>
      <w:proofErr w:type="gramEnd"/>
      <w:r w:rsidRPr="00D03223">
        <w:rPr>
          <w:rStyle w:val="af9"/>
        </w:rPr>
        <w:t>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 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if</w:t>
      </w:r>
      <w:proofErr w:type="gramEnd"/>
      <w:r w:rsidRPr="00D03223">
        <w:rPr>
          <w:rStyle w:val="af9"/>
        </w:rPr>
        <w:t> not </w:t>
      </w:r>
      <w:proofErr w:type="spellStart"/>
      <w:r w:rsidRPr="00D03223">
        <w:rPr>
          <w:rStyle w:val="af9"/>
        </w:rPr>
        <w:t>self</w:t>
      </w:r>
      <w:r w:rsidRPr="002B1138">
        <w:rPr>
          <w:rStyle w:val="af9"/>
        </w:rPr>
        <w:t>.</w:t>
      </w:r>
      <w:r w:rsidRPr="00D03223">
        <w:rPr>
          <w:rStyle w:val="af9"/>
        </w:rPr>
        <w:t>fhf</w:t>
      </w:r>
      <w:r w:rsidRPr="002B1138">
        <w:rPr>
          <w:rStyle w:val="af9"/>
        </w:rPr>
        <w:t>.</w:t>
      </w:r>
      <w:r w:rsidRPr="00D03223">
        <w:rPr>
          <w:rStyle w:val="af9"/>
        </w:rPr>
        <w:t>random</w:t>
      </w:r>
      <w:proofErr w:type="spellEnd"/>
      <w:r w:rsidRPr="002B1138">
        <w:rPr>
          <w:rStyle w:val="af9"/>
        </w:rPr>
        <w:t>():</w:t>
      </w:r>
      <w:r w:rsidRPr="00D03223">
        <w:rPr>
          <w:rStyle w:val="af9"/>
        </w:rPr>
        <w:t> </w:t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 в последовательности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  <w:r w:rsidR="000C5CBB" w:rsidRPr="002B1138">
        <w:rPr>
          <w:rStyle w:val="af9"/>
        </w:rPr>
        <w:t xml:space="preserve"> 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lastRenderedPageBreak/>
        <w:t>        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else</w:t>
      </w:r>
      <w:proofErr w:type="gramEnd"/>
      <w:r w:rsidRPr="00D03223">
        <w:rPr>
          <w:rStyle w:val="af9"/>
        </w:rPr>
        <w:t>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= params2 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a</w:t>
      </w:r>
      <w:r w:rsidR="00BD2701" w:rsidRPr="00D03223">
        <w:rPr>
          <w:rStyle w:val="af9"/>
        </w:rPr>
        <w:t>ck</w:t>
      </w:r>
      <w:proofErr w:type="spellEnd"/>
      <w:r w:rsidR="00BD2701" w:rsidRPr="00D03223">
        <w:rPr>
          <w:rStyle w:val="af9"/>
        </w:rPr>
        <w:t> </w:t>
      </w:r>
      <w:r w:rsidR="00BD2701" w:rsidRPr="002B1138">
        <w:rPr>
          <w:rStyle w:val="af9"/>
        </w:rPr>
        <w:t>=</w:t>
      </w:r>
      <w:r w:rsidR="00BD2701" w:rsidRPr="00D03223">
        <w:rPr>
          <w:rStyle w:val="af9"/>
        </w:rPr>
        <w:t> </w:t>
      </w:r>
      <w:proofErr w:type="spellStart"/>
      <w:r w:rsidR="00BD2701" w:rsidRPr="00D03223">
        <w:rPr>
          <w:rStyle w:val="af9"/>
        </w:rPr>
        <w:t>ack</w:t>
      </w:r>
      <w:proofErr w:type="spellEnd"/>
      <w:r w:rsidR="00BD2701" w:rsidRPr="00D03223">
        <w:rPr>
          <w:rStyle w:val="af9"/>
        </w:rPr>
        <w:t>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spellStart"/>
      <w:proofErr w:type="gramStart"/>
      <w:r w:rsidRPr="00D03223">
        <w:rPr>
          <w:rStyle w:val="af9"/>
        </w:rPr>
        <w:t>tp</w:t>
      </w:r>
      <w:proofErr w:type="spellEnd"/>
      <w:proofErr w:type="gramEnd"/>
      <w:r w:rsidRPr="00D03223">
        <w:rPr>
          <w:rStyle w:val="af9"/>
        </w:rPr>
        <w:t>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2B1138" w:rsidRDefault="00263C8C" w:rsidP="00C510C5">
      <w:pPr>
        <w:rPr>
          <w:rStyle w:val="af9"/>
        </w:rPr>
      </w:pPr>
      <w:r w:rsidRPr="00D03223">
        <w:rPr>
          <w:rStyle w:val="af9"/>
        </w:rPr>
        <w:t>        l</w:t>
      </w:r>
      <w:r w:rsidRPr="002B1138">
        <w:rPr>
          <w:rStyle w:val="af9"/>
        </w:rPr>
        <w:t>5</w:t>
      </w:r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self</w:t>
      </w:r>
      <w:r w:rsidRPr="002B1138">
        <w:rPr>
          <w:rStyle w:val="af9"/>
        </w:rPr>
        <w:t>.</w:t>
      </w:r>
      <w:r w:rsidRPr="00D03223">
        <w:rPr>
          <w:rStyle w:val="af9"/>
        </w:rPr>
        <w:t>generate</w:t>
      </w:r>
      <w:r w:rsidRPr="002B1138">
        <w:rPr>
          <w:rStyle w:val="af9"/>
        </w:rPr>
        <w:t>_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5(</w:t>
      </w:r>
      <w:proofErr w:type="spellStart"/>
      <w:proofErr w:type="gramEnd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r w:rsidRPr="00D03223">
        <w:rPr>
          <w:rStyle w:val="af9"/>
        </w:rPr>
        <w:t>flp</w:t>
      </w:r>
      <w:r w:rsidRPr="002B1138">
        <w:rPr>
          <w:rStyle w:val="af9"/>
        </w:rPr>
        <w:t>'].</w:t>
      </w:r>
      <w:r w:rsidRPr="00D03223">
        <w:rPr>
          <w:rStyle w:val="af9"/>
        </w:rPr>
        <w:t>random</w:t>
      </w:r>
      <w:r w:rsidRPr="002B1138">
        <w:rPr>
          <w:rStyle w:val="af9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D03223">
        <w:rPr>
          <w:rStyle w:val="af9"/>
          <w:lang w:val="ru-RU"/>
        </w:rPr>
        <w:t>34[</w:t>
      </w:r>
      <w:proofErr w:type="gramEnd"/>
      <w:r w:rsidRPr="00D0322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жизни пакета</w:t>
      </w:r>
      <w:r w:rsidRPr="00D03223">
        <w:rPr>
          <w:rStyle w:val="af9"/>
        </w:rPr>
        <w:t> </w:t>
      </w:r>
    </w:p>
    <w:p w:rsidR="009F4C17" w:rsidRPr="002B1138" w:rsidRDefault="00263C8C" w:rsidP="00042B2C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ttl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r w:rsidRPr="00D03223">
        <w:rPr>
          <w:rStyle w:val="af9"/>
        </w:rPr>
        <w:t>fttl</w:t>
      </w:r>
      <w:r w:rsidR="00042B2C" w:rsidRPr="002B1138">
        <w:rPr>
          <w:rStyle w:val="af9"/>
        </w:rPr>
        <w:t>'].</w:t>
      </w:r>
      <w:r w:rsidR="00042B2C">
        <w:rPr>
          <w:rStyle w:val="af9"/>
        </w:rPr>
        <w:t>random</w:t>
      </w:r>
      <w:r w:rsidR="00042B2C" w:rsidRPr="002B1138">
        <w:rPr>
          <w:rStyle w:val="af9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+= </w:t>
      </w:r>
      <w:proofErr w:type="spellStart"/>
      <w:r w:rsidRPr="00D03223">
        <w:rPr>
          <w:rStyle w:val="af9"/>
        </w:rPr>
        <w:t>tp</w:t>
      </w:r>
      <w:proofErr w:type="spellEnd"/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return</w:t>
      </w:r>
      <w:proofErr w:type="gramEnd"/>
      <w:r w:rsidRPr="00D03223">
        <w:rPr>
          <w:rStyle w:val="af9"/>
        </w:rPr>
        <w:t> packets  </w:t>
      </w:r>
      <w:r w:rsidR="00DD3220" w:rsidRPr="002B1138">
        <w:rPr>
          <w:rStyle w:val="af9"/>
          <w:lang w:val="ru-RU"/>
        </w:rPr>
        <w:t># 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="00300393">
        <w:t xml:space="preserve">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364D34" w:rsidRPr="00186483">
        <w:rPr>
          <w:noProof/>
        </w:rPr>
        <w:t>2</w:t>
      </w:r>
      <w:r w:rsidR="00300393">
        <w:rPr>
          <w:lang w:val="en-US"/>
        </w:rPr>
        <w:fldChar w:fldCharType="end"/>
      </w:r>
      <w:r w:rsidRPr="00524EB7">
        <w:t xml:space="preserve">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0807A8">
        <w:rPr>
          <w:rStyle w:val="af9"/>
          <w:sz w:val="28"/>
          <w:szCs w:val="28"/>
        </w:rPr>
        <w:t>random</w:t>
      </w:r>
      <w:r w:rsidRPr="000807A8">
        <w:rPr>
          <w:rStyle w:val="af9"/>
          <w:sz w:val="28"/>
          <w:szCs w:val="28"/>
          <w:lang w:val="ru-RU"/>
        </w:rPr>
        <w:t>()</w:t>
      </w:r>
      <w:r w:rsidRPr="000807A8">
        <w:rPr>
          <w:szCs w:val="28"/>
        </w:rPr>
        <w:t>,</w:t>
      </w:r>
      <w:r w:rsidRPr="00263C8C">
        <w:t xml:space="preserve">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 xml:space="preserve">Листинг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364D34" w:rsidRPr="00186483">
        <w:rPr>
          <w:noProof/>
        </w:rPr>
        <w:t>3</w:t>
      </w:r>
      <w:r w:rsidR="00300393">
        <w:rPr>
          <w:lang w:val="en-US"/>
        </w:rPr>
        <w:fldChar w:fldCharType="end"/>
      </w:r>
      <w:r>
        <w:t>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r w:rsidR="007B2060" w:rsidRPr="002B1138">
        <w:rPr>
          <w:rStyle w:val="af9"/>
          <w:lang w:val="ru-RU"/>
        </w:rPr>
        <w:t>сети задаются парой (положение, ранг)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odes</w:t>
      </w:r>
      <w:proofErr w:type="gramEnd"/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[0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1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0]</w:t>
      </w:r>
      <w:r w:rsidRPr="0045370B">
        <w:rPr>
          <w:rStyle w:val="af9"/>
        </w:rPr>
        <w:t>  </w:t>
      </w:r>
      <w:r w:rsidR="00E106EF" w:rsidRPr="0045370B">
        <w:rPr>
          <w:rStyle w:val="af9"/>
          <w:lang w:val="ru-RU"/>
        </w:rPr>
        <w:t xml:space="preserve"># </w:t>
      </w:r>
      <w:r w:rsidR="00E106EF" w:rsidRPr="002B1138">
        <w:rPr>
          <w:rStyle w:val="af9"/>
          <w:lang w:val="ru-RU"/>
        </w:rPr>
        <w:t>узлы задаются принадлежностью к номеру сети</w:t>
      </w:r>
    </w:p>
    <w:p w:rsidR="004D3FB6" w:rsidRDefault="00300393" w:rsidP="004D3FB6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4</w:t>
      </w:r>
      <w:r>
        <w:rPr>
          <w:lang w:val="en-US"/>
        </w:rPr>
        <w:fldChar w:fldCharType="end"/>
      </w:r>
      <w:r w:rsidR="004D3FB6">
        <w:t>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C94ECB">
        <w:rPr>
          <w:rStyle w:val="af9"/>
          <w:sz w:val="28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C94ECB">
        <w:rPr>
          <w:rStyle w:val="af9"/>
          <w:sz w:val="28"/>
        </w:rPr>
        <w:t>nodes</w:t>
      </w:r>
      <w:r w:rsidRPr="00C94ECB">
        <w:rPr>
          <w:rStyle w:val="af9"/>
          <w:sz w:val="28"/>
          <w:lang w:val="ru-RU"/>
        </w:rPr>
        <w:t>[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C94ECB">
        <w:rPr>
          <w:rStyle w:val="af9"/>
          <w:sz w:val="28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22790A">
        <w:rPr>
          <w:rStyle w:val="af9"/>
          <w:sz w:val="28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3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3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</w:t>
      </w:r>
      <w:r w:rsidR="00C94A92">
        <w:t xml:space="preserve">ункции представлена на рисунке </w:t>
      </w:r>
      <w:r w:rsidR="00C94A92">
        <w:rPr>
          <w:lang w:val="en-US"/>
        </w:rPr>
        <w:fldChar w:fldCharType="begin"/>
      </w:r>
      <w:r w:rsidR="00C94A92" w:rsidRPr="00186483">
        <w:instrText xml:space="preserve"> </w:instrText>
      </w:r>
      <w:r w:rsidR="00C94A92">
        <w:rPr>
          <w:lang w:val="en-US"/>
        </w:rPr>
        <w:instrText>SEQ</w:instrText>
      </w:r>
      <w:r w:rsidR="00C94A92" w:rsidRPr="00186483">
        <w:instrText xml:space="preserve"> </w:instrText>
      </w:r>
      <w:r w:rsidR="00C94A92">
        <w:rPr>
          <w:lang w:val="en-US"/>
        </w:rPr>
        <w:instrText>pic</w:instrText>
      </w:r>
      <w:r w:rsidR="00C94A92">
        <w:rPr>
          <w:lang w:val="en-US"/>
        </w:rPr>
        <w:fldChar w:fldCharType="separate"/>
      </w:r>
      <w:r w:rsidR="00C94A92">
        <w:rPr>
          <w:noProof/>
          <w:lang w:val="en-US"/>
        </w:rPr>
        <w:t>7</w:t>
      </w:r>
      <w:r w:rsidR="00C94A92">
        <w:rPr>
          <w:lang w:val="en-US"/>
        </w:rPr>
        <w:fldChar w:fldCharType="end"/>
      </w:r>
      <w:r>
        <w:t>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4.55pt;height:267.9pt" o:ole="">
            <v:imagedata r:id="rId20" o:title=""/>
          </v:shape>
          <o:OLEObject Type="Embed" ProgID="Visio.Drawing.15" ShapeID="_x0000_i1030" DrawAspect="Content" ObjectID="_1485711234" r:id="rId21"/>
        </w:object>
      </w:r>
    </w:p>
    <w:p w:rsidR="006E14D2" w:rsidRPr="00B918AB" w:rsidRDefault="00276B54" w:rsidP="00B918AB">
      <w:pPr>
        <w:pStyle w:val="af4"/>
      </w:pPr>
      <w:r>
        <w:t>Рисунок</w:t>
      </w:r>
      <w:r w:rsidR="00D11A5F" w:rsidRPr="0060005F"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</w:instrText>
      </w:r>
      <w:r w:rsidR="00D11A5F" w:rsidRPr="0060005F">
        <w:instrText xml:space="preserve"> \</w:instrText>
      </w:r>
      <w:r w:rsidR="00D11A5F">
        <w:rPr>
          <w:lang w:val="en-US"/>
        </w:rPr>
        <w:instrText>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C94A92" w:rsidRPr="0060005F">
        <w:rPr>
          <w:noProof/>
        </w:rPr>
        <w:t>7</w:t>
      </w:r>
      <w:r w:rsidR="00D11A5F">
        <w:rPr>
          <w:lang w:val="en-US"/>
        </w:rPr>
        <w:fldChar w:fldCharType="end"/>
      </w:r>
      <w:r>
        <w:t xml:space="preserve">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D11A5F">
        <w:t xml:space="preserve"> 2</w:t>
      </w:r>
      <w:r w:rsidR="00343D0D">
        <w:t>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 xml:space="preserve">Таблица </w:t>
      </w:r>
      <w:r w:rsidR="00B927A6">
        <w:rPr>
          <w:lang w:val="en-US"/>
        </w:rPr>
        <w:fldChar w:fldCharType="begin"/>
      </w:r>
      <w:r w:rsidR="00B927A6" w:rsidRPr="00186483">
        <w:instrText xml:space="preserve"> </w:instrText>
      </w:r>
      <w:r w:rsidR="00B927A6">
        <w:rPr>
          <w:lang w:val="en-US"/>
        </w:rPr>
        <w:instrText>SEQ</w:instrText>
      </w:r>
      <w:r w:rsidR="00B927A6" w:rsidRPr="00186483">
        <w:instrText xml:space="preserve"> </w:instrText>
      </w:r>
      <w:r w:rsidR="00B927A6">
        <w:rPr>
          <w:lang w:val="en-US"/>
        </w:rPr>
        <w:instrText>table</w:instrText>
      </w:r>
      <w:r w:rsidR="00B927A6" w:rsidRPr="00186483">
        <w:instrText xml:space="preserve"> </w:instrText>
      </w:r>
      <w:r w:rsidR="00B927A6">
        <w:rPr>
          <w:lang w:val="en-US"/>
        </w:rPr>
        <w:fldChar w:fldCharType="separate"/>
      </w:r>
      <w:r w:rsidR="00364D34" w:rsidRPr="00186483">
        <w:rPr>
          <w:noProof/>
        </w:rPr>
        <w:t>2</w:t>
      </w:r>
      <w:r w:rsidR="00B927A6">
        <w:rPr>
          <w:lang w:val="en-US"/>
        </w:rPr>
        <w:fldChar w:fldCharType="end"/>
      </w:r>
      <w:r w:rsidR="005A5B1C">
        <w:t>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*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B113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2D0EB8">
        <w:rPr>
          <w:rStyle w:val="af9"/>
        </w:rPr>
        <w:lastRenderedPageBreak/>
        <w:t>def</w:t>
      </w:r>
      <w:proofErr w:type="spellEnd"/>
      <w:proofErr w:type="gramEnd"/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r w:rsidR="00E05783" w:rsidRPr="002B1138">
        <w:rPr>
          <w:rStyle w:val="af9"/>
          <w:lang w:val="ru-RU"/>
        </w:rPr>
        <w:t>получение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из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аргументов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перв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родительск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генома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</w:t>
      </w:r>
      <w:proofErr w:type="gramEnd"/>
      <w:r w:rsidR="00C45D6C" w:rsidRPr="002D0EB8">
        <w:rPr>
          <w:rStyle w:val="af9"/>
          <w:lang w:val="ru-RU"/>
        </w:rPr>
        <w:t>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9D59A0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получение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из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аргументо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втор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родительск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генома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proofErr w:type="spell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r w:rsidR="00E96D46" w:rsidRPr="000728FB">
        <w:rPr>
          <w:rStyle w:val="af9"/>
          <w:lang w:val="ru-RU"/>
        </w:rPr>
        <w:t xml:space="preserve">клонирование геномов для последующего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0728FB">
        <w:rPr>
          <w:rStyle w:val="af9"/>
          <w:lang w:val="ru-RU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0728FB">
        <w:rPr>
          <w:rStyle w:val="af9"/>
          <w:lang w:val="ru-RU"/>
        </w:rPr>
        <w:t xml:space="preserve"> преобразования копий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r w:rsidR="009D59A0" w:rsidRPr="000728FB">
        <w:rPr>
          <w:rStyle w:val="af9"/>
          <w:lang w:val="ru-RU"/>
        </w:rPr>
        <w:t>обмен законами распределения</w:t>
      </w:r>
    </w:p>
    <w:p w:rsidR="009651A3" w:rsidRPr="000728FB" w:rsidRDefault="009D59A0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0728FB">
        <w:rPr>
          <w:rStyle w:val="af9"/>
          <w:lang w:val="ru-RU"/>
        </w:rPr>
        <w:t># потоков с вероятностью 0.5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0728FB">
        <w:rPr>
          <w:rStyle w:val="af9"/>
          <w:lang w:val="ru-RU"/>
        </w:rPr>
        <w:t>(0, 1):</w:t>
      </w:r>
      <w:r w:rsidRPr="000728FB">
        <w:rPr>
          <w:rStyle w:val="af9"/>
          <w:lang w:val="ru-RU"/>
        </w:rPr>
        <w:t xml:space="preserve"> # аналогичный обмен временем существования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</w:p>
    <w:p w:rsidR="009650CD" w:rsidRPr="00A4129A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A4129A">
        <w:rPr>
          <w:rStyle w:val="af9"/>
          <w:lang w:val="ru-RU"/>
        </w:rPr>
        <w:t xml:space="preserve"># </w:t>
      </w:r>
      <w:r w:rsidRPr="002D0EB8">
        <w:rPr>
          <w:rStyle w:val="af9"/>
          <w:lang w:val="ru-RU"/>
        </w:rPr>
        <w:t>одноточечный</w:t>
      </w:r>
      <w:r w:rsidRPr="00A4129A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  <w:lang w:val="ru-RU"/>
        </w:rPr>
        <w:t>кроссовер</w:t>
      </w:r>
      <w:proofErr w:type="spellEnd"/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функци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распределения</w:t>
      </w:r>
      <w:r w:rsidRPr="00A4129A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cross</w:t>
      </w:r>
      <w:r w:rsidRPr="00A4129A">
        <w:rPr>
          <w:rStyle w:val="af9"/>
          <w:lang w:val="ru-RU"/>
        </w:rPr>
        <w:t xml:space="preserve"> = </w:t>
      </w:r>
      <w:r w:rsidRPr="002D0EB8">
        <w:rPr>
          <w:rStyle w:val="af9"/>
        </w:rPr>
        <w:t>random</w:t>
      </w:r>
      <w:r w:rsidRPr="00A4129A">
        <w:rPr>
          <w:rStyle w:val="af9"/>
          <w:lang w:val="ru-RU"/>
        </w:rPr>
        <w:t>.</w:t>
      </w:r>
      <w:proofErr w:type="spellStart"/>
      <w:r w:rsidRPr="002D0EB8">
        <w:rPr>
          <w:rStyle w:val="af9"/>
        </w:rPr>
        <w:t>randint</w:t>
      </w:r>
      <w:proofErr w:type="spellEnd"/>
      <w:r w:rsidRPr="00A4129A">
        <w:rPr>
          <w:rStyle w:val="af9"/>
          <w:lang w:val="ru-RU"/>
        </w:rPr>
        <w:t xml:space="preserve">(0, </w:t>
      </w:r>
      <w:r w:rsidRPr="002D0EB8">
        <w:rPr>
          <w:rStyle w:val="af9"/>
        </w:rPr>
        <w:t>min</w:t>
      </w:r>
      <w:r w:rsidRPr="00A4129A">
        <w:rPr>
          <w:rStyle w:val="af9"/>
          <w:lang w:val="ru-RU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sist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, 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broth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) - 2) </w:t>
      </w:r>
      <w:r w:rsidRPr="002D0EB8">
        <w:rPr>
          <w:rStyle w:val="af9"/>
        </w:rPr>
        <w:t>if</w:t>
      </w:r>
      <w:r w:rsidRPr="00A4129A">
        <w:rPr>
          <w:rStyle w:val="af9"/>
          <w:lang w:val="ru-RU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  <w:lang w:val="ru-RU"/>
        </w:rPr>
        <w:tab/>
      </w:r>
      <w:r w:rsidRPr="00A4129A">
        <w:rPr>
          <w:rStyle w:val="af9"/>
          <w:lang w:val="ru-RU"/>
        </w:rPr>
        <w:tab/>
      </w:r>
      <w:proofErr w:type="gramStart"/>
      <w:r w:rsidR="00C45D6C" w:rsidRPr="002D0EB8">
        <w:rPr>
          <w:rStyle w:val="af9"/>
        </w:rPr>
        <w:t>min(</w:t>
      </w:r>
      <w:proofErr w:type="spellStart"/>
      <w:proofErr w:type="gramEnd"/>
      <w:r w:rsidR="00C45D6C" w:rsidRPr="002D0EB8">
        <w:rPr>
          <w:rStyle w:val="af9"/>
        </w:rPr>
        <w:t>len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[:cross] + 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</w:t>
      </w:r>
      <w:proofErr w:type="gramEnd"/>
      <w:r w:rsidR="00C45D6C" w:rsidRPr="002D0EB8">
        <w:rPr>
          <w:rStyle w:val="af9"/>
        </w:rPr>
        <w:t xml:space="preserve">:cross] +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b' if x &lt; cross else 's')</w:t>
      </w:r>
      <w:r w:rsidR="00C45D6C" w:rsidRPr="002D0EB8">
        <w:rPr>
          <w:rStyle w:val="af9"/>
        </w:rPr>
        <w:br/>
      </w:r>
    </w:p>
    <w:p w:rsidR="00C45D6C" w:rsidRPr="000728FB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Pr="002D0EB8">
        <w:rPr>
          <w:rStyle w:val="af9"/>
        </w:rPr>
        <w:t>brother</w:t>
      </w:r>
      <w:r w:rsidRPr="000728FB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t xml:space="preserve"> = </w:t>
      </w:r>
      <w:proofErr w:type="spellStart"/>
      <w:r w:rsidRPr="002D0EB8">
        <w:rPr>
          <w:rStyle w:val="af9"/>
        </w:rPr>
        <w:t>b</w:t>
      </w:r>
      <w:r w:rsidRPr="000728FB">
        <w:rPr>
          <w:rStyle w:val="af9"/>
        </w:rPr>
        <w:t>_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br/>
      </w:r>
      <w:r w:rsidRPr="000728FB">
        <w:rPr>
          <w:rStyle w:val="af9"/>
        </w:rPr>
        <w:br/>
        <w:t xml:space="preserve">    </w:t>
      </w:r>
      <w:r w:rsidRPr="002D0EB8">
        <w:rPr>
          <w:rStyle w:val="af9"/>
        </w:rPr>
        <w:t>return</w:t>
      </w:r>
      <w:r w:rsidRPr="000728FB">
        <w:rPr>
          <w:rStyle w:val="af9"/>
        </w:rPr>
        <w:t xml:space="preserve"> </w:t>
      </w:r>
      <w:r w:rsidRPr="002D0EB8">
        <w:rPr>
          <w:rStyle w:val="af9"/>
        </w:rPr>
        <w:t>sister</w:t>
      </w:r>
      <w:r w:rsidRPr="000728FB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="001B3DEC" w:rsidRPr="000728FB">
        <w:rPr>
          <w:rStyle w:val="af9"/>
        </w:rPr>
        <w:t xml:space="preserve"> # </w:t>
      </w:r>
      <w:proofErr w:type="spellStart"/>
      <w:r w:rsidR="001B3DEC" w:rsidRPr="002D0EB8">
        <w:rPr>
          <w:rStyle w:val="af9"/>
        </w:rPr>
        <w:t>возвращаем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результат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скрещивания</w:t>
      </w:r>
      <w:proofErr w:type="spellEnd"/>
    </w:p>
    <w:p w:rsidR="003B1A09" w:rsidRPr="000728FB" w:rsidRDefault="003B1A09" w:rsidP="003B1A09">
      <w:pPr>
        <w:pStyle w:val="af4"/>
        <w:rPr>
          <w:rStyle w:val="af9"/>
          <w:rFonts w:ascii="Times New Roman" w:hAnsi="Times New Roman" w:cs="Times New Roman"/>
          <w:i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 w:rsidR="00B351D4">
        <w:rPr>
          <w:lang w:val="en-US"/>
        </w:rPr>
        <w:fldChar w:fldCharType="begin"/>
      </w:r>
      <w:r w:rsidR="00B351D4" w:rsidRPr="00186483">
        <w:instrText xml:space="preserve"> </w:instrText>
      </w:r>
      <w:r w:rsidR="00B351D4">
        <w:rPr>
          <w:lang w:val="en-US"/>
        </w:rPr>
        <w:instrText>SEQ</w:instrText>
      </w:r>
      <w:r w:rsidR="00B351D4" w:rsidRPr="00186483">
        <w:instrText xml:space="preserve"> </w:instrText>
      </w:r>
      <w:r w:rsidR="00B351D4">
        <w:rPr>
          <w:lang w:val="en-US"/>
        </w:rPr>
        <w:instrText>code</w:instrText>
      </w:r>
      <w:r w:rsidR="00B351D4" w:rsidRPr="00186483">
        <w:instrText xml:space="preserve"> </w:instrText>
      </w:r>
      <w:r w:rsidR="00B351D4">
        <w:rPr>
          <w:lang w:val="en-US"/>
        </w:rPr>
        <w:fldChar w:fldCharType="separate"/>
      </w:r>
      <w:r w:rsidR="00364D34" w:rsidRPr="00186483">
        <w:rPr>
          <w:noProof/>
        </w:rPr>
        <w:t>5</w:t>
      </w:r>
      <w:r w:rsidR="00B351D4">
        <w:rPr>
          <w:lang w:val="en-US"/>
        </w:rPr>
        <w:fldChar w:fldCharType="end"/>
      </w: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r w:rsidRPr="00A426D0">
        <w:rPr>
          <w:rStyle w:val="af9"/>
          <w:sz w:val="28"/>
        </w:rPr>
        <w:t>translate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odes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and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ets</w:t>
      </w:r>
      <w:r w:rsidRPr="000728FB">
        <w:rPr>
          <w:rStyle w:val="af9"/>
          <w:sz w:val="28"/>
          <w:lang w:val="ru-RU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>ее реализация приведена в листинге *.</w:t>
      </w:r>
    </w:p>
    <w:p w:rsidR="00F50F90" w:rsidRPr="002B1138" w:rsidRDefault="007334DC" w:rsidP="007334DC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B1138">
        <w:rPr>
          <w:rStyle w:val="af9"/>
        </w:rPr>
        <w:t xml:space="preserve"> </w:t>
      </w:r>
      <w:proofErr w:type="spellStart"/>
      <w:r w:rsidRPr="002D0EB8">
        <w:rPr>
          <w:rStyle w:val="af9"/>
        </w:rPr>
        <w:t>translate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>_</w:t>
      </w:r>
      <w:r w:rsidRPr="002D0EB8">
        <w:rPr>
          <w:rStyle w:val="af9"/>
        </w:rPr>
        <w:t>and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flows</w:t>
      </w:r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lambda</w:t>
      </w:r>
      <w:r w:rsidRPr="002B1138">
        <w:rPr>
          <w:rStyle w:val="af9"/>
        </w:rPr>
        <w:t>_</w:t>
      </w:r>
      <w:r w:rsidRPr="002D0EB8">
        <w:rPr>
          <w:rStyle w:val="af9"/>
        </w:rPr>
        <w:t>flag</w:t>
      </w:r>
      <w:proofErr w:type="spellEnd"/>
      <w:r w:rsidRPr="002B1138">
        <w:rPr>
          <w:rStyle w:val="af9"/>
        </w:rPr>
        <w:t>):</w:t>
      </w:r>
    </w:p>
    <w:p w:rsidR="00503C80" w:rsidRPr="000728FB" w:rsidRDefault="00F50F90" w:rsidP="007334DC">
      <w:pPr>
        <w:pStyle w:val="HTML"/>
        <w:shd w:val="clear" w:color="auto" w:fill="FFFFFF"/>
        <w:rPr>
          <w:rStyle w:val="af9"/>
        </w:rPr>
      </w:pPr>
      <w:r w:rsidRPr="000728FB">
        <w:rPr>
          <w:rStyle w:val="af9"/>
        </w:rPr>
        <w:t xml:space="preserve"># </w:t>
      </w:r>
      <w:proofErr w:type="gramStart"/>
      <w:r w:rsidRPr="00F50F90">
        <w:rPr>
          <w:rStyle w:val="af9"/>
          <w:lang w:val="ru-RU"/>
        </w:rPr>
        <w:t>создаем</w:t>
      </w:r>
      <w:proofErr w:type="gramEnd"/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пустые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списки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для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новых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индексов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ode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et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ode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</w:r>
      <w:r w:rsidR="007334DC" w:rsidRPr="000728FB">
        <w:rPr>
          <w:rStyle w:val="af9"/>
        </w:rPr>
        <w:br/>
        <w:t xml:space="preserve"># </w:t>
      </w:r>
      <w:r w:rsidR="007334DC" w:rsidRPr="00F50F90">
        <w:rPr>
          <w:rStyle w:val="af9"/>
          <w:lang w:val="ru-RU"/>
        </w:rPr>
        <w:t>транслируем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узлы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в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новые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xrange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len</w:t>
      </w:r>
      <w:proofErr w:type="spellEnd"/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flows</w:t>
      </w:r>
      <w:r w:rsidR="007334DC" w:rsidRPr="000728FB">
        <w:rPr>
          <w:rStyle w:val="af9"/>
        </w:rPr>
        <w:t>)):</w:t>
      </w:r>
      <w:r w:rsidR="007334DC" w:rsidRPr="000728FB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 xml:space="preserve"> = </w:t>
      </w:r>
      <w:proofErr w:type="spellStart"/>
      <w:r w:rsidR="007334DC" w:rsidRPr="002D0EB8">
        <w:rPr>
          <w:rStyle w:val="af9"/>
        </w:rPr>
        <w:t>lambda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flag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>)</w:t>
      </w:r>
      <w:r w:rsidR="007C2A84" w:rsidRPr="000728FB">
        <w:rPr>
          <w:rStyle w:val="af9"/>
        </w:rPr>
        <w:t xml:space="preserve"> # </w:t>
      </w:r>
      <w:r w:rsidR="007C2A84" w:rsidRPr="00F50F90">
        <w:rPr>
          <w:rStyle w:val="af9"/>
          <w:lang w:val="ru-RU"/>
        </w:rPr>
        <w:t>вычисляем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лаг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с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омощью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ереданной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ункции</w:t>
      </w:r>
    </w:p>
    <w:p w:rsidR="00503C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веряем</w:t>
      </w:r>
      <w:proofErr w:type="gramEnd"/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ен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ж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ел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ловарь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ий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ес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нет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яем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if</w:t>
      </w:r>
      <w:r w:rsidR="007334DC" w:rsidRPr="00A4129A">
        <w:rPr>
          <w:rStyle w:val="af9"/>
        </w:rPr>
        <w:t xml:space="preserve"> 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 xml:space="preserve">] </w:t>
      </w:r>
      <w:r w:rsidR="007334DC" w:rsidRPr="002D0EB8">
        <w:rPr>
          <w:rStyle w:val="af9"/>
        </w:rPr>
        <w:t>not</w:t>
      </w:r>
      <w:r w:rsidR="007334DC" w:rsidRPr="00A4129A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A4129A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A4129A">
        <w:rPr>
          <w:rStyle w:val="af9"/>
        </w:rPr>
        <w:t>:</w:t>
      </w:r>
      <w:r w:rsidR="007334DC" w:rsidRPr="00A4129A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append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</w:p>
    <w:p w:rsidR="00B1067B" w:rsidRPr="00A4129A" w:rsidRDefault="00B1067B" w:rsidP="007334DC">
      <w:pPr>
        <w:pStyle w:val="HTML"/>
        <w:shd w:val="clear" w:color="auto" w:fill="FFFFFF"/>
        <w:rPr>
          <w:rStyle w:val="af9"/>
        </w:rPr>
      </w:pPr>
    </w:p>
    <w:p w:rsidR="00C414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изводим</w:t>
      </w:r>
      <w:proofErr w:type="gramEnd"/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реобразовани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индекс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л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ующем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л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тока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 =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index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  <w:r w:rsidR="007334DC" w:rsidRPr="00A4129A">
        <w:rPr>
          <w:rStyle w:val="af9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аналогичные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пера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ля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руго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et_dictionary</w:t>
      </w:r>
      <w:proofErr w:type="spellEnd"/>
      <w:r w:rsidR="007334DC" w:rsidRPr="002D0EB8">
        <w:rPr>
          <w:rStyle w:val="af9"/>
        </w:rPr>
        <w:t xml:space="preserve"> = []</w:t>
      </w:r>
      <w:r w:rsidR="007334DC" w:rsidRPr="002D0EB8">
        <w:rPr>
          <w:rStyle w:val="af9"/>
        </w:rPr>
        <w:br/>
      </w:r>
    </w:p>
    <w:p w:rsidR="00336C5E" w:rsidRPr="000728FB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r w:rsidRPr="002D0EB8">
        <w:rPr>
          <w:rStyle w:val="af9"/>
        </w:rPr>
        <w:t>копируем</w:t>
      </w:r>
      <w:proofErr w:type="spellEnd"/>
      <w:r w:rsidRPr="002D0EB8">
        <w:rPr>
          <w:rStyle w:val="af9"/>
        </w:rPr>
        <w:t xml:space="preserve"> </w:t>
      </w:r>
      <w:proofErr w:type="spellStart"/>
      <w:r w:rsidR="000B04D5" w:rsidRPr="002D0EB8">
        <w:rPr>
          <w:rStyle w:val="af9"/>
        </w:rPr>
        <w:t>сети</w:t>
      </w:r>
      <w:proofErr w:type="spellEnd"/>
      <w:r w:rsidR="0000596E" w:rsidRPr="002D0EB8">
        <w:rPr>
          <w:rStyle w:val="af9"/>
        </w:rPr>
        <w:t xml:space="preserve">, к </w:t>
      </w:r>
      <w:proofErr w:type="spellStart"/>
      <w:r w:rsidR="0000596E" w:rsidRPr="002D0EB8">
        <w:rPr>
          <w:rStyle w:val="af9"/>
        </w:rPr>
        <w:t>которым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принадлежат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узлы</w:t>
      </w:r>
      <w:proofErr w:type="spellEnd"/>
      <w:r w:rsidRPr="002D0EB8">
        <w:rPr>
          <w:rStyle w:val="af9"/>
        </w:rPr>
        <w:br/>
        <w:t xml:space="preserve">    for 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 xml:space="preserve"> in </w:t>
      </w:r>
      <w:proofErr w:type="spellStart"/>
      <w:r w:rsidRPr="002D0EB8">
        <w:rPr>
          <w:rStyle w:val="af9"/>
        </w:rPr>
        <w:t>xrange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)):</w:t>
      </w:r>
      <w:r w:rsidRPr="002D0EB8">
        <w:rPr>
          <w:rStyle w:val="af9"/>
        </w:rPr>
        <w:br/>
        <w:t xml:space="preserve">        flag = 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1]</w:t>
      </w:r>
      <w:r w:rsidRPr="002D0EB8">
        <w:rPr>
          <w:rStyle w:val="af9"/>
        </w:rPr>
        <w:br/>
        <w:t xml:space="preserve">        nodes = </w:t>
      </w:r>
      <w:proofErr w:type="spellStart"/>
      <w:r w:rsidRPr="002D0EB8">
        <w:rPr>
          <w:rStyle w:val="af9"/>
        </w:rPr>
        <w:t>sister_node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odes</w:t>
      </w:r>
      <w:proofErr w:type="spellEnd"/>
      <w:r w:rsidRPr="002D0EB8">
        <w:rPr>
          <w:rStyle w:val="af9"/>
        </w:rPr>
        <w:br/>
        <w:t xml:space="preserve">        nets = </w:t>
      </w:r>
      <w:proofErr w:type="spellStart"/>
      <w:r w:rsidRPr="002D0EB8">
        <w:rPr>
          <w:rStyle w:val="af9"/>
        </w:rPr>
        <w:t>sister_net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ets</w:t>
      </w:r>
      <w:proofErr w:type="spellEnd"/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 = nodes[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0]]</w:t>
      </w:r>
      <w:r w:rsidRPr="002D0EB8">
        <w:rPr>
          <w:rStyle w:val="af9"/>
        </w:rPr>
        <w:br/>
        <w:t xml:space="preserve">        net = nets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]</w:t>
      </w:r>
      <w:r w:rsidRPr="002D0EB8">
        <w:rPr>
          <w:rStyle w:val="af9"/>
        </w:rPr>
        <w:br/>
        <w:t xml:space="preserve">        if 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, flag] not in </w:t>
      </w:r>
      <w:proofErr w:type="spellStart"/>
      <w:r w:rsidRPr="002D0EB8">
        <w:rPr>
          <w:rStyle w:val="af9"/>
        </w:rPr>
        <w:t>net_dictionary</w:t>
      </w:r>
      <w:proofErr w:type="spellEnd"/>
      <w:r w:rsidRPr="002D0EB8">
        <w:rPr>
          <w:rStyle w:val="af9"/>
        </w:rPr>
        <w:t>: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net_dictionary.append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b_nets.append</w:t>
      </w:r>
      <w:proofErr w:type="spellEnd"/>
      <w:r w:rsidRPr="002D0EB8">
        <w:rPr>
          <w:rStyle w:val="af9"/>
        </w:rPr>
        <w:t>(net)</w:t>
      </w:r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b_nodes.append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et_dictionary.index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2F3421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6</w:t>
      </w:r>
      <w:r>
        <w:rPr>
          <w:lang w:val="en-US"/>
        </w:rPr>
        <w:fldChar w:fldCharType="end"/>
      </w:r>
      <w:r w:rsidR="007334DC"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. Функция </w:t>
      </w:r>
      <w:r w:rsidR="007334DC"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 xml:space="preserve">()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5A3E22" w:rsidRPr="002D0EB8" w:rsidRDefault="00AB2D98" w:rsidP="00225B32">
      <w:pPr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D0EB8">
        <w:rPr>
          <w:rStyle w:val="af9"/>
        </w:rPr>
        <w:t> </w:t>
      </w:r>
      <w:proofErr w:type="spellStart"/>
      <w:r w:rsidRPr="002D0EB8">
        <w:rPr>
          <w:rStyle w:val="af9"/>
        </w:rPr>
        <w:t>flow</w:t>
      </w:r>
      <w:r w:rsidRPr="002B1138">
        <w:rPr>
          <w:rStyle w:val="af9"/>
        </w:rPr>
        <w:t>_</w:t>
      </w:r>
      <w:r w:rsidRPr="002D0EB8">
        <w:rPr>
          <w:rStyle w:val="af9"/>
        </w:rPr>
        <w:t>mutator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genome</w:t>
      </w:r>
      <w:r w:rsidRPr="002B1138">
        <w:rPr>
          <w:rStyle w:val="af9"/>
        </w:rPr>
        <w:t>,</w:t>
      </w:r>
      <w:r w:rsidRPr="002D0EB8">
        <w:rPr>
          <w:rStyle w:val="af9"/>
        </w:rPr>
        <w:t> </w:t>
      </w:r>
      <w:r w:rsidRPr="002B1138">
        <w:rPr>
          <w:rStyle w:val="af9"/>
        </w:rPr>
        <w:t>**</w:t>
      </w:r>
      <w:proofErr w:type="spellStart"/>
      <w:r w:rsidRPr="002D0EB8">
        <w:rPr>
          <w:rStyle w:val="af9"/>
        </w:rPr>
        <w:t>args</w:t>
      </w:r>
      <w:proofErr w:type="spellEnd"/>
      <w:r w:rsidRPr="002B1138">
        <w:rPr>
          <w:rStyle w:val="af9"/>
        </w:rPr>
        <w:t>):</w:t>
      </w:r>
      <w:r w:rsidRPr="002D0EB8">
        <w:rPr>
          <w:rStyle w:val="af9"/>
        </w:rPr>
        <w:t>  </w:t>
      </w:r>
    </w:p>
    <w:p w:rsidR="005A3E22" w:rsidRPr="000728FB" w:rsidRDefault="005A3E22" w:rsidP="00225B32">
      <w:pPr>
        <w:rPr>
          <w:rStyle w:val="af9"/>
          <w:lang w:val="ru-RU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0728FB">
        <w:rPr>
          <w:rStyle w:val="af9"/>
          <w:lang w:val="ru-RU"/>
        </w:rPr>
        <w:t xml:space="preserve"> дальнейшей манипуляции над набором</w:t>
      </w:r>
      <w:r w:rsidRPr="002D0EB8">
        <w:rPr>
          <w:rStyle w:val="af9"/>
        </w:rPr>
        <w:t> </w:t>
      </w:r>
    </w:p>
    <w:p w:rsidR="005A3E22" w:rsidRPr="002B1138" w:rsidRDefault="005A3E22" w:rsidP="00225B3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если выбранное число – индекс массива</w:t>
      </w:r>
    </w:p>
    <w:p w:rsidR="005A3E22" w:rsidRPr="002B1138" w:rsidRDefault="005A3E22" w:rsidP="005A3E2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вызываем мутацию соответствующего элемента</w:t>
      </w:r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choice</w:t>
      </w:r>
      <w:proofErr w:type="gramEnd"/>
      <w:r w:rsidRPr="002D0EB8">
        <w:rPr>
          <w:rStyle w:val="af9"/>
        </w:rPr>
        <w:t> = </w:t>
      </w:r>
      <w:proofErr w:type="spellStart"/>
      <w:r w:rsidRPr="002D0EB8">
        <w:rPr>
          <w:rStyle w:val="af9"/>
        </w:rPr>
        <w:t>random.randint</w:t>
      </w:r>
      <w:proofErr w:type="spellEnd"/>
      <w:r w:rsidRPr="002D0EB8">
        <w:rPr>
          <w:rStyle w:val="af9"/>
        </w:rPr>
        <w:t>(0,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if</w:t>
      </w:r>
      <w:proofErr w:type="gramEnd"/>
      <w:r w:rsidRPr="002D0EB8">
        <w:rPr>
          <w:rStyle w:val="af9"/>
        </w:rPr>
        <w:t> choice &lt;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</w:t>
      </w:r>
      <w:r w:rsidRPr="000728FB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  <w:lang w:val="ru-RU"/>
        </w:rPr>
        <w:t>[</w:t>
      </w:r>
      <w:proofErr w:type="gramEnd"/>
      <w:r w:rsidRPr="002D0EB8">
        <w:rPr>
          <w:rStyle w:val="af9"/>
        </w:rPr>
        <w:t>choice</w:t>
      </w:r>
      <w:r w:rsidRPr="000728FB">
        <w:rPr>
          <w:rStyle w:val="af9"/>
          <w:lang w:val="ru-RU"/>
        </w:rPr>
        <w:t>].</w:t>
      </w:r>
      <w:r w:rsidRPr="002D0EB8">
        <w:rPr>
          <w:rStyle w:val="af9"/>
        </w:rPr>
        <w:t>mutation</w:t>
      </w:r>
      <w:r w:rsidRPr="000728FB">
        <w:rPr>
          <w:rStyle w:val="af9"/>
          <w:lang w:val="ru-RU"/>
        </w:rPr>
        <w:t>()</w:t>
      </w:r>
      <w:r w:rsidRPr="002D0EB8">
        <w:rPr>
          <w:rStyle w:val="af9"/>
        </w:rPr>
        <w:t>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spellStart"/>
      <w:proofErr w:type="gramStart"/>
      <w:r w:rsidRPr="002D0EB8">
        <w:rPr>
          <w:rStyle w:val="af9"/>
        </w:rPr>
        <w:t>elif</w:t>
      </w:r>
      <w:proofErr w:type="spellEnd"/>
      <w:proofErr w:type="gramEnd"/>
      <w:r w:rsidRPr="002D0EB8">
        <w:rPr>
          <w:rStyle w:val="af9"/>
        </w:rPr>
        <w:t> choice ==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.flows.append(</w:t>
      </w:r>
      <w:proofErr w:type="gramEnd"/>
      <w:r w:rsidRPr="002D0EB8">
        <w:rPr>
          <w:rStyle w:val="af9"/>
        </w:rPr>
        <w:t>random_flow(random.randint(0,len(genome.nodes)1),</w:t>
      </w:r>
      <w:r w:rsidR="00632BA1"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</w:t>
      </w:r>
      <w:proofErr w:type="spellEnd"/>
      <w:r w:rsidR="00632BA1" w:rsidRPr="002D0EB8">
        <w:rPr>
          <w:rStyle w:val="af9"/>
        </w:rPr>
        <w:t>(0, </w:t>
      </w:r>
      <w:proofErr w:type="spellStart"/>
      <w:r w:rsidR="00632BA1" w:rsidRPr="002D0EB8">
        <w:rPr>
          <w:rStyle w:val="af9"/>
        </w:rPr>
        <w:t>len</w:t>
      </w:r>
      <w:proofErr w:type="spellEnd"/>
      <w:r w:rsidR="00632BA1" w:rsidRPr="002D0EB8">
        <w:rPr>
          <w:rStyle w:val="af9"/>
        </w:rPr>
        <w:t>(</w:t>
      </w:r>
      <w:proofErr w:type="spellStart"/>
      <w:r w:rsidR="00632BA1" w:rsidRPr="002D0EB8">
        <w:rPr>
          <w:rStyle w:val="af9"/>
        </w:rPr>
        <w:t>genome.nodes</w:t>
      </w:r>
      <w:proofErr w:type="spellEnd"/>
      <w:r w:rsidR="00632BA1" w:rsidRPr="002D0EB8">
        <w:rPr>
          <w:rStyle w:val="af9"/>
        </w:rPr>
        <w:t>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последнем случае удаляем существующий 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else</w:t>
      </w:r>
      <w:proofErr w:type="gramEnd"/>
      <w:r w:rsidRPr="002D0EB8">
        <w:rPr>
          <w:rStyle w:val="af9"/>
        </w:rPr>
        <w:t>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proofErr w:type="gramStart"/>
      <w:r w:rsidR="00AB2D98" w:rsidRPr="002D0EB8">
        <w:rPr>
          <w:rStyle w:val="af9"/>
        </w:rPr>
        <w:t>del</w:t>
      </w:r>
      <w:proofErr w:type="gramEnd"/>
      <w:r w:rsidR="00AB2D98" w:rsidRPr="002D0EB8">
        <w:rPr>
          <w:rStyle w:val="af9"/>
        </w:rPr>
        <w:t> 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[</w:t>
      </w:r>
      <w:proofErr w:type="spellStart"/>
      <w:r w:rsidR="00AB2D98" w:rsidRPr="002D0EB8">
        <w:rPr>
          <w:rStyle w:val="af9"/>
        </w:rPr>
        <w:t>random.randint</w:t>
      </w:r>
      <w:proofErr w:type="spellEnd"/>
      <w:r w:rsidR="00AB2D98" w:rsidRPr="002D0EB8">
        <w:rPr>
          <w:rStyle w:val="af9"/>
        </w:rPr>
        <w:t>(0,len(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)-1)]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proofErr w:type="gramStart"/>
      <w:r w:rsidRPr="002D0EB8">
        <w:rPr>
          <w:rStyle w:val="af9"/>
        </w:rPr>
        <w:t>return</w:t>
      </w:r>
      <w:proofErr w:type="gramEnd"/>
      <w:r w:rsidRPr="002D0EB8">
        <w:rPr>
          <w:rStyle w:val="af9"/>
        </w:rPr>
        <w:t> </w:t>
      </w:r>
      <w:r w:rsidRPr="000728FB">
        <w:rPr>
          <w:rStyle w:val="af9"/>
          <w:lang w:val="ru-RU"/>
        </w:rPr>
        <w:t>1</w:t>
      </w:r>
      <w:r w:rsidRPr="002D0EB8">
        <w:rPr>
          <w:rStyle w:val="af9"/>
        </w:rPr>
        <w:t>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 xml:space="preserve">Листинг </w:t>
      </w:r>
      <w:r w:rsidR="00365462">
        <w:rPr>
          <w:lang w:val="en-US"/>
        </w:rPr>
        <w:fldChar w:fldCharType="begin"/>
      </w:r>
      <w:r w:rsidR="00365462" w:rsidRPr="00186483">
        <w:instrText xml:space="preserve"> </w:instrText>
      </w:r>
      <w:r w:rsidR="00365462">
        <w:rPr>
          <w:lang w:val="en-US"/>
        </w:rPr>
        <w:instrText>SEQ</w:instrText>
      </w:r>
      <w:r w:rsidR="00365462" w:rsidRPr="00186483">
        <w:instrText xml:space="preserve"> </w:instrText>
      </w:r>
      <w:r w:rsidR="00365462">
        <w:rPr>
          <w:lang w:val="en-US"/>
        </w:rPr>
        <w:instrText>code</w:instrText>
      </w:r>
      <w:r w:rsidR="00365462" w:rsidRPr="00186483">
        <w:instrText xml:space="preserve"> </w:instrText>
      </w:r>
      <w:r w:rsidR="00365462">
        <w:rPr>
          <w:lang w:val="en-US"/>
        </w:rPr>
        <w:fldChar w:fldCharType="separate"/>
      </w:r>
      <w:r w:rsidR="00364D34" w:rsidRPr="00186483">
        <w:rPr>
          <w:noProof/>
        </w:rPr>
        <w:t>7</w:t>
      </w:r>
      <w:r w:rsidR="00365462">
        <w:rPr>
          <w:lang w:val="en-US"/>
        </w:rPr>
        <w:fldChar w:fldCharType="end"/>
      </w:r>
      <w:r>
        <w:t>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какому-либо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*.</w:t>
      </w:r>
    </w:p>
    <w:p w:rsidR="00710DA4" w:rsidRPr="002B1138" w:rsidRDefault="009D27DB" w:rsidP="009D27DB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9D27DB">
        <w:rPr>
          <w:rStyle w:val="af9"/>
        </w:rPr>
        <w:t>def</w:t>
      </w:r>
      <w:proofErr w:type="spellEnd"/>
      <w:proofErr w:type="gramEnd"/>
      <w:r w:rsidRPr="009D27DB">
        <w:rPr>
          <w:rStyle w:val="af9"/>
        </w:rPr>
        <w:t xml:space="preserve"> </w:t>
      </w:r>
      <w:proofErr w:type="spellStart"/>
      <w:r w:rsidRPr="009D27DB">
        <w:rPr>
          <w:rStyle w:val="af9"/>
        </w:rPr>
        <w:t>get_network_packs</w:t>
      </w:r>
      <w:proofErr w:type="spellEnd"/>
      <w:r w:rsidRPr="009D27DB">
        <w:rPr>
          <w:rStyle w:val="af9"/>
        </w:rPr>
        <w:t>(genome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нный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бъект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еобходи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реобразовани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декс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ул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</w:rPr>
        <w:t>IP</w:t>
      </w:r>
      <w:r w:rsidRPr="002B1138">
        <w:rPr>
          <w:rStyle w:val="af9"/>
          <w:lang w:val="ru-RU"/>
        </w:rPr>
        <w:t>-</w:t>
      </w:r>
      <w:r>
        <w:rPr>
          <w:rStyle w:val="af9"/>
          <w:lang w:val="ru-RU"/>
        </w:rPr>
        <w:t>адреса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 xml:space="preserve"> =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>(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ets</w:t>
      </w:r>
      <w:r w:rsidRPr="002B1138">
        <w:rPr>
          <w:rStyle w:val="af9"/>
          <w:lang w:val="ru-RU"/>
        </w:rPr>
        <w:t xml:space="preserve">,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odes</w:t>
      </w:r>
      <w:r w:rsidRPr="002B1138">
        <w:rPr>
          <w:rStyle w:val="af9"/>
          <w:lang w:val="ru-RU"/>
        </w:rPr>
        <w:t>)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for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f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in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flows</w:t>
      </w:r>
      <w:r w:rsidRPr="002B1138">
        <w:rPr>
          <w:rStyle w:val="af9"/>
          <w:lang w:val="ru-RU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каждого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тока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генерируе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абор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ов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f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generate</w:t>
      </w:r>
      <w:r w:rsidR="009D27DB" w:rsidRPr="002B1138">
        <w:rPr>
          <w:rStyle w:val="af9"/>
          <w:lang w:val="ru-RU"/>
        </w:rPr>
        <w:t>(</w:t>
      </w:r>
      <w:r w:rsidR="009D27DB" w:rsidRPr="009D27DB">
        <w:rPr>
          <w:rStyle w:val="af9"/>
        </w:rPr>
        <w:t>translator</w:t>
      </w:r>
      <w:r w:rsidR="009D27DB" w:rsidRPr="002B1138">
        <w:rPr>
          <w:rStyle w:val="af9"/>
          <w:lang w:val="ru-RU"/>
        </w:rPr>
        <w:t>, 0)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for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>: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del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chksum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dst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dst</w:t>
      </w:r>
      <w:proofErr w:type="spellEnd"/>
    </w:p>
    <w:p w:rsidR="003804D8" w:rsidRDefault="003804D8" w:rsidP="009D27DB">
      <w:pPr>
        <w:pStyle w:val="HTML"/>
        <w:shd w:val="clear" w:color="auto" w:fill="FFFFFF"/>
        <w:rPr>
          <w:rStyle w:val="af9"/>
          <w:lang w:val="ru-RU"/>
        </w:rPr>
      </w:pP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8A481A" w:rsidP="0045029B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8</w:t>
      </w:r>
      <w:r>
        <w:rPr>
          <w:lang w:val="en-US"/>
        </w:rPr>
        <w:fldChar w:fldCharType="end"/>
      </w:r>
      <w:r w:rsidR="0045029B">
        <w:t>. Формирование двух наборов пакетов для тестирования</w:t>
      </w:r>
    </w:p>
    <w:p w:rsidR="00F77820" w:rsidRDefault="005657AD" w:rsidP="00F77820">
      <w:pPr>
        <w:pStyle w:val="a6"/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 основного метода тестирования особи приведена в листинге *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6A00B7">
        <w:rPr>
          <w:rStyle w:val="af9"/>
        </w:rPr>
        <w:lastRenderedPageBreak/>
        <w:t>def</w:t>
      </w:r>
      <w:proofErr w:type="spellEnd"/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network_packets_count_tester</w:t>
      </w:r>
      <w:proofErr w:type="spellEnd"/>
      <w:r w:rsidRPr="006A00B7">
        <w:rPr>
          <w:rStyle w:val="af9"/>
        </w:rPr>
        <w:t>(genome):</w:t>
      </w:r>
      <w:r w:rsidRPr="006A00B7">
        <w:rPr>
          <w:rStyle w:val="af9"/>
        </w:rPr>
        <w:br/>
        <w:t xml:space="preserve">    left, right = </w:t>
      </w:r>
      <w:proofErr w:type="spellStart"/>
      <w:r w:rsidRPr="006A00B7">
        <w:rPr>
          <w:rStyle w:val="af9"/>
        </w:rPr>
        <w:t>get_network_packs</w:t>
      </w:r>
      <w:proofErr w:type="spellEnd"/>
      <w:r w:rsidRPr="006A00B7">
        <w:rPr>
          <w:rStyle w:val="af9"/>
        </w:rPr>
        <w:t>(genome)</w:t>
      </w:r>
      <w:r w:rsidRPr="006A00B7">
        <w:rPr>
          <w:rStyle w:val="af9"/>
        </w:rPr>
        <w:br/>
        <w:t xml:space="preserve">    if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Pr="002B1138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t xml:space="preserve">    </w:t>
      </w:r>
      <w:proofErr w:type="gramStart"/>
      <w:r w:rsidRPr="006A00B7">
        <w:rPr>
          <w:rStyle w:val="af9"/>
        </w:rPr>
        <w:t>if</w:t>
      </w:r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 xml:space="preserve">right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Pr="002B1138" w:rsidRDefault="0083695B" w:rsidP="006A00B7">
      <w:pPr>
        <w:pStyle w:val="HTML"/>
        <w:shd w:val="clear" w:color="auto" w:fill="FFFFFF"/>
        <w:rPr>
          <w:rStyle w:val="af9"/>
        </w:rPr>
      </w:pPr>
      <w:r w:rsidRPr="005D5C0D">
        <w:rPr>
          <w:rStyle w:val="af9"/>
          <w:lang w:val="ru-RU"/>
        </w:rPr>
        <w:t xml:space="preserve">    </w:t>
      </w:r>
      <w:proofErr w:type="gramStart"/>
      <w:r w:rsidR="006A00B7" w:rsidRPr="006A00B7">
        <w:rPr>
          <w:rStyle w:val="af9"/>
        </w:rPr>
        <w:t>name</w:t>
      </w:r>
      <w:proofErr w:type="gramEnd"/>
      <w:r w:rsidR="006A00B7" w:rsidRPr="006A00B7">
        <w:rPr>
          <w:rStyle w:val="af9"/>
        </w:rPr>
        <w:t xml:space="preserve"> = """/home/</w:t>
      </w:r>
      <w:proofErr w:type="spellStart"/>
      <w:r w:rsidR="006A00B7" w:rsidRPr="006A00B7">
        <w:rPr>
          <w:rStyle w:val="af9"/>
        </w:rPr>
        <w:t>tmp</w:t>
      </w:r>
      <w:proofErr w:type="spellEnd"/>
      <w:r w:rsidR="006A00B7" w:rsidRPr="006A00B7">
        <w:rPr>
          <w:rStyle w:val="af9"/>
        </w:rPr>
        <w:t xml:space="preserve">/""" + 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6A00B7">
        <w:rPr>
          <w:rStyle w:val="af9"/>
        </w:rPr>
        <w:t>(uuid.uuid1())</w:t>
      </w:r>
    </w:p>
    <w:p w:rsidR="006338D2" w:rsidRDefault="006338D2" w:rsidP="006A00B7">
      <w:pPr>
        <w:pStyle w:val="HTML"/>
        <w:shd w:val="clear" w:color="auto" w:fill="FFFFFF"/>
        <w:rPr>
          <w:rStyle w:val="af9"/>
          <w:lang w:val="ru-RU"/>
        </w:rPr>
      </w:pP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338D2" w:rsidRDefault="006338D2" w:rsidP="006A00B7">
      <w:pPr>
        <w:pStyle w:val="HTML"/>
        <w:shd w:val="clear" w:color="auto" w:fill="FFFFFF"/>
        <w:rPr>
          <w:rStyle w:val="af9"/>
          <w:lang w:val="ru-RU"/>
        </w:rPr>
      </w:pP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80B57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9</w:t>
      </w:r>
      <w:r>
        <w:rPr>
          <w:lang w:val="en-US"/>
        </w:rPr>
        <w:fldChar w:fldCharType="end"/>
      </w:r>
      <w:r w:rsidR="00443626"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.</w:t>
      </w:r>
      <w:r w:rsidR="00443626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3A56D9">
        <w:t xml:space="preserve">и приведен в листинге </w:t>
      </w:r>
      <w:r w:rsidR="003A56D9">
        <w:rPr>
          <w:lang w:val="en-US"/>
        </w:rPr>
        <w:fldChar w:fldCharType="begin"/>
      </w:r>
      <w:r w:rsidR="003A56D9" w:rsidRPr="00186483">
        <w:instrText xml:space="preserve"> </w:instrText>
      </w:r>
      <w:r w:rsidR="003A56D9">
        <w:rPr>
          <w:lang w:val="en-US"/>
        </w:rPr>
        <w:instrText>SEQ</w:instrText>
      </w:r>
      <w:r w:rsidR="003A56D9" w:rsidRPr="00186483">
        <w:instrText xml:space="preserve"> </w:instrText>
      </w:r>
      <w:r w:rsidR="003A56D9">
        <w:rPr>
          <w:lang w:val="en-US"/>
        </w:rPr>
        <w:instrText>code</w:instrText>
      </w:r>
      <w:r w:rsidR="003A56D9" w:rsidRPr="00186483">
        <w:instrText xml:space="preserve"> </w:instrText>
      </w:r>
      <w:r w:rsidR="003A56D9">
        <w:rPr>
          <w:lang w:val="en-US"/>
        </w:rPr>
        <w:fldChar w:fldCharType="separate"/>
      </w:r>
      <w:r w:rsidR="003A56D9" w:rsidRPr="003A56D9">
        <w:rPr>
          <w:noProof/>
        </w:rPr>
        <w:t>10</w:t>
      </w:r>
      <w:r w:rsidR="003A56D9">
        <w:rPr>
          <w:lang w:val="en-US"/>
        </w:rPr>
        <w:fldChar w:fldCharType="end"/>
      </w:r>
      <w:r w:rsidR="00BA2009">
        <w:t>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462DB5">
        <w:rPr>
          <w:rStyle w:val="af9"/>
        </w:rPr>
        <w:t>def</w:t>
      </w:r>
      <w:proofErr w:type="spellEnd"/>
      <w:proofErr w:type="gramEnd"/>
      <w:r w:rsidRPr="000728FB">
        <w:rPr>
          <w:rStyle w:val="af9"/>
          <w:lang w:val="ru-RU"/>
        </w:rPr>
        <w:t xml:space="preserve"> </w:t>
      </w:r>
      <w:r w:rsidRPr="00462DB5">
        <w:rPr>
          <w:rStyle w:val="af9"/>
        </w:rPr>
        <w:t>generate</w:t>
      </w:r>
      <w:r w:rsidRPr="000728FB">
        <w:rPr>
          <w:rStyle w:val="af9"/>
          <w:lang w:val="ru-RU"/>
        </w:rPr>
        <w:t>_</w:t>
      </w:r>
      <w:r w:rsidRPr="00462DB5">
        <w:rPr>
          <w:rStyle w:val="af9"/>
        </w:rPr>
        <w:t>l</w:t>
      </w:r>
      <w:r w:rsidRPr="000728FB">
        <w:rPr>
          <w:rStyle w:val="af9"/>
          <w:lang w:val="ru-RU"/>
        </w:rPr>
        <w:t>5(</w:t>
      </w:r>
      <w:r w:rsidRPr="00462DB5">
        <w:rPr>
          <w:rStyle w:val="af9"/>
        </w:rPr>
        <w:t>length</w:t>
      </w:r>
      <w:r w:rsidRPr="000728FB">
        <w:rPr>
          <w:rStyle w:val="af9"/>
          <w:lang w:val="ru-RU"/>
        </w:rPr>
        <w:t>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proofErr w:type="spellStart"/>
      <w:r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 xml:space="preserve">1() </w:t>
      </w:r>
    </w:p>
    <w:p w:rsidR="00462DB5" w:rsidRPr="000728FB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proofErr w:type="spellStart"/>
      <w:r w:rsidRPr="00462DB5">
        <w:rPr>
          <w:rStyle w:val="af9"/>
        </w:rPr>
        <w:t>str</w:t>
      </w:r>
      <w:proofErr w:type="spellEnd"/>
      <w:r w:rsidRPr="00462DB5">
        <w:rPr>
          <w:rStyle w:val="af9"/>
          <w:lang w:val="ru-RU"/>
        </w:rPr>
        <w:t>(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.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60005F" w:rsidRDefault="00C042B4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>Листинг</w:t>
      </w:r>
      <w:r w:rsidR="003A56D9">
        <w:rPr>
          <w:rStyle w:val="af9"/>
          <w:rFonts w:ascii="Times New Roman" w:hAnsi="Times New Roman" w:cs="Times New Roman"/>
          <w:i/>
          <w:sz w:val="24"/>
        </w:rPr>
        <w:t xml:space="preserve"> </w:t>
      </w:r>
      <w:r w:rsidR="003A56D9">
        <w:rPr>
          <w:lang w:val="en-US"/>
        </w:rPr>
        <w:fldChar w:fldCharType="begin"/>
      </w:r>
      <w:r w:rsidR="003A56D9" w:rsidRPr="00186483">
        <w:instrText xml:space="preserve"> </w:instrText>
      </w:r>
      <w:r w:rsidR="003A56D9">
        <w:rPr>
          <w:lang w:val="en-US"/>
        </w:rPr>
        <w:instrText>SEQ</w:instrText>
      </w:r>
      <w:r w:rsidR="003A56D9" w:rsidRPr="00186483">
        <w:instrText xml:space="preserve"> </w:instrText>
      </w:r>
      <w:r w:rsidR="003A56D9">
        <w:rPr>
          <w:lang w:val="en-US"/>
        </w:rPr>
        <w:instrText>code</w:instrText>
      </w:r>
      <w:r w:rsidR="003A56D9">
        <w:instrText xml:space="preserve"> </w:instrText>
      </w:r>
      <w:r w:rsidR="003A56D9" w:rsidRPr="003A56D9">
        <w:instrText>\</w:instrText>
      </w:r>
      <w:r w:rsidR="003A56D9">
        <w:rPr>
          <w:lang w:val="en-US"/>
        </w:rPr>
        <w:instrText>c</w:instrText>
      </w:r>
      <w:r w:rsidR="003A56D9" w:rsidRPr="00186483">
        <w:instrText xml:space="preserve"> </w:instrText>
      </w:r>
      <w:r w:rsidR="003A56D9">
        <w:rPr>
          <w:lang w:val="en-US"/>
        </w:rPr>
        <w:fldChar w:fldCharType="separate"/>
      </w:r>
      <w:r w:rsidR="003A56D9">
        <w:rPr>
          <w:noProof/>
          <w:lang w:val="en-US"/>
        </w:rPr>
        <w:t>10</w:t>
      </w:r>
      <w:r w:rsidR="003A56D9">
        <w:rPr>
          <w:lang w:val="en-US"/>
        </w:rPr>
        <w:fldChar w:fldCharType="end"/>
      </w:r>
      <w:r w:rsidR="00903B1C"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. Маркирование пакета.</w:t>
      </w:r>
    </w:p>
    <w:p w:rsidR="006338D2" w:rsidRDefault="006338D2" w:rsidP="006338D2">
      <w:pPr>
        <w:pStyle w:val="af2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>Динамическая маршрутизация</w:t>
      </w:r>
    </w:p>
    <w:p w:rsidR="0060005F" w:rsidRDefault="0060005F" w:rsidP="0060005F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>Как было упомянуто выше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, одним из тестируемых параметров оборудования является скорость взаимодействия устройства с собственной таблицей маршрутизации. Очевидно, для автоматического тестирования данного параметра требуется применить методы динамической маршрутизации. Данные методы применяются в сетях со сложной и постоянно меняющейся структурой. Под данное определение подходит и весь разработанный цикл тестирования, в котором каждый единичный тест – некая топология сети, меняющаяся от теста к тесту.</w:t>
      </w:r>
    </w:p>
    <w:p w:rsidR="0060005F" w:rsidRDefault="0060005F" w:rsidP="0060005F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В качестве протокола маршрутизации был выбран протокол </w:t>
      </w:r>
      <w:r>
        <w:rPr>
          <w:rStyle w:val="af9"/>
          <w:rFonts w:ascii="Times New Roman" w:hAnsi="Times New Roman" w:cs="Times New Roman"/>
          <w:i w:val="0"/>
          <w:sz w:val="28"/>
        </w:rPr>
        <w:t>RIP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() – 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наиболее простой в реализации взаимодействий на основе утилиты </w:t>
      </w:r>
      <w:r>
        <w:rPr>
          <w:rStyle w:val="af9"/>
          <w:rFonts w:ascii="Times New Roman" w:hAnsi="Times New Roman" w:cs="Times New Roman"/>
          <w:i w:val="0"/>
          <w:sz w:val="28"/>
        </w:rPr>
        <w:t>Scapy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представитель данного семейства протоколов. Функция, сообщающая устройству об изменениях топологии, приведена в лис</w:t>
      </w:r>
      <w:r w:rsidR="00710F9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тинге </w:t>
      </w:r>
      <w:r w:rsidR="00710F90">
        <w:rPr>
          <w:lang w:val="en-US"/>
        </w:rPr>
        <w:fldChar w:fldCharType="begin"/>
      </w:r>
      <w:r w:rsidR="00710F90" w:rsidRPr="00186483">
        <w:instrText xml:space="preserve"> </w:instrText>
      </w:r>
      <w:r w:rsidR="00710F90">
        <w:rPr>
          <w:lang w:val="en-US"/>
        </w:rPr>
        <w:instrText>SEQ</w:instrText>
      </w:r>
      <w:r w:rsidR="00710F90" w:rsidRPr="00186483">
        <w:instrText xml:space="preserve"> </w:instrText>
      </w:r>
      <w:r w:rsidR="00710F90">
        <w:rPr>
          <w:lang w:val="en-US"/>
        </w:rPr>
        <w:instrText>code</w:instrText>
      </w:r>
      <w:r w:rsidR="00710F90" w:rsidRPr="00186483">
        <w:instrText xml:space="preserve"> </w:instrText>
      </w:r>
      <w:r w:rsidR="00710F90">
        <w:rPr>
          <w:lang w:val="en-US"/>
        </w:rPr>
        <w:fldChar w:fldCharType="separate"/>
      </w:r>
      <w:r w:rsidR="003A56D9" w:rsidRPr="002F5E53">
        <w:rPr>
          <w:noProof/>
        </w:rPr>
        <w:t>11</w:t>
      </w:r>
      <w:r w:rsidR="00710F90">
        <w:rPr>
          <w:lang w:val="en-US"/>
        </w:rPr>
        <w:fldChar w:fldCharType="end"/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.</w:t>
      </w:r>
    </w:p>
    <w:p w:rsidR="002F5E53" w:rsidRDefault="002F5E53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lang w:val="ru-RU"/>
        </w:rPr>
      </w:pPr>
      <w:proofErr w:type="spellStart"/>
      <w:r w:rsidRPr="002F5E53">
        <w:rPr>
          <w:rStyle w:val="af9"/>
        </w:rPr>
        <w:t>def</w:t>
      </w:r>
      <w:proofErr w:type="spellEnd"/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route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sender</w:t>
      </w:r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nets</w:t>
      </w:r>
      <w:r w:rsidRPr="002F5E53">
        <w:rPr>
          <w:rStyle w:val="af9"/>
          <w:lang w:val="ru-RU"/>
        </w:rPr>
        <w:t xml:space="preserve">, </w:t>
      </w:r>
      <w:r w:rsidRPr="002F5E53">
        <w:rPr>
          <w:rStyle w:val="af9"/>
        </w:rPr>
        <w:t>translator</w:t>
      </w:r>
      <w:r w:rsidRPr="002F5E53">
        <w:rPr>
          <w:rStyle w:val="af9"/>
          <w:lang w:val="ru-RU"/>
        </w:rPr>
        <w:t>):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packs</w:t>
      </w:r>
      <w:r w:rsidRPr="002F5E53">
        <w:rPr>
          <w:rStyle w:val="af9"/>
          <w:lang w:val="ru-RU"/>
        </w:rPr>
        <w:t xml:space="preserve"> = []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entry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count</w:t>
      </w:r>
      <w:r w:rsidRPr="002F5E53">
        <w:rPr>
          <w:rStyle w:val="af9"/>
          <w:lang w:val="ru-RU"/>
        </w:rPr>
        <w:t xml:space="preserve"> = 0</w:t>
      </w:r>
      <w:r w:rsidRPr="002F5E53">
        <w:rPr>
          <w:rStyle w:val="af9"/>
          <w:lang w:val="ru-RU"/>
        </w:rPr>
        <w:br/>
        <w:t xml:space="preserve">    </w:t>
      </w:r>
      <w:proofErr w:type="spellStart"/>
      <w:r w:rsidRPr="002F5E53">
        <w:rPr>
          <w:rStyle w:val="af9"/>
        </w:rPr>
        <w:t>rp</w:t>
      </w:r>
      <w:proofErr w:type="spellEnd"/>
      <w:r w:rsidRPr="002F5E53">
        <w:rPr>
          <w:rStyle w:val="af9"/>
          <w:lang w:val="ru-RU"/>
        </w:rPr>
        <w:t xml:space="preserve"> = 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()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for</w:t>
      </w:r>
      <w:r w:rsidRPr="002F5E53">
        <w:rPr>
          <w:rStyle w:val="af9"/>
          <w:lang w:val="ru-RU"/>
        </w:rPr>
        <w:t xml:space="preserve"> </w:t>
      </w:r>
      <w:proofErr w:type="spellStart"/>
      <w:r w:rsidRPr="002F5E53">
        <w:rPr>
          <w:rStyle w:val="af9"/>
        </w:rPr>
        <w:t>i</w:t>
      </w:r>
      <w:proofErr w:type="spellEnd"/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in</w:t>
      </w:r>
      <w:r w:rsidRPr="002F5E53">
        <w:rPr>
          <w:rStyle w:val="af9"/>
          <w:lang w:val="ru-RU"/>
        </w:rPr>
        <w:t xml:space="preserve"> </w:t>
      </w:r>
      <w:proofErr w:type="spellStart"/>
      <w:r w:rsidRPr="002F5E53">
        <w:rPr>
          <w:rStyle w:val="af9"/>
        </w:rPr>
        <w:t>xrange</w:t>
      </w:r>
      <w:proofErr w:type="spellEnd"/>
      <w:r w:rsidRPr="002F5E53">
        <w:rPr>
          <w:rStyle w:val="af9"/>
          <w:lang w:val="ru-RU"/>
        </w:rPr>
        <w:t>(</w:t>
      </w:r>
      <w:proofErr w:type="spellStart"/>
      <w:r w:rsidRPr="002F5E53">
        <w:rPr>
          <w:rStyle w:val="af9"/>
        </w:rPr>
        <w:t>len</w:t>
      </w:r>
      <w:proofErr w:type="spellEnd"/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nets</w:t>
      </w:r>
      <w:r w:rsidRPr="002F5E53">
        <w:rPr>
          <w:rStyle w:val="af9"/>
          <w:lang w:val="ru-RU"/>
        </w:rPr>
        <w:t>)):</w:t>
      </w:r>
      <w:r w:rsidRPr="002F5E53">
        <w:rPr>
          <w:rStyle w:val="af9"/>
          <w:lang w:val="ru-RU"/>
        </w:rPr>
        <w:br/>
        <w:t xml:space="preserve">        </w:t>
      </w:r>
      <w:proofErr w:type="spellStart"/>
      <w:r w:rsidRPr="002F5E53">
        <w:rPr>
          <w:rStyle w:val="af9"/>
        </w:rPr>
        <w:t>rp</w:t>
      </w:r>
      <w:proofErr w:type="spellEnd"/>
      <w:r w:rsidRPr="002F5E53">
        <w:rPr>
          <w:rStyle w:val="af9"/>
          <w:lang w:val="ru-RU"/>
        </w:rPr>
        <w:t xml:space="preserve"> = </w:t>
      </w:r>
      <w:proofErr w:type="spellStart"/>
      <w:r w:rsidRPr="002F5E53">
        <w:rPr>
          <w:rStyle w:val="af9"/>
        </w:rPr>
        <w:t>rp</w:t>
      </w:r>
      <w:proofErr w:type="spellEnd"/>
      <w:r w:rsidRPr="002F5E53">
        <w:rPr>
          <w:rStyle w:val="af9"/>
          <w:lang w:val="ru-RU"/>
        </w:rPr>
        <w:t>/</w:t>
      </w:r>
      <w:proofErr w:type="spellStart"/>
      <w:r w:rsidRPr="002F5E53">
        <w:rPr>
          <w:rStyle w:val="af9"/>
        </w:rPr>
        <w:t>RIPEntry</w:t>
      </w:r>
      <w:proofErr w:type="spellEnd"/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metric</w:t>
      </w:r>
      <w:r w:rsidRPr="002F5E53">
        <w:rPr>
          <w:rStyle w:val="af9"/>
          <w:lang w:val="ru-RU"/>
        </w:rPr>
        <w:t xml:space="preserve">=1, </w:t>
      </w:r>
      <w:r w:rsidRPr="002F5E53">
        <w:rPr>
          <w:rStyle w:val="af9"/>
        </w:rPr>
        <w:t>mask</w:t>
      </w:r>
      <w:r w:rsidRPr="002F5E53">
        <w:rPr>
          <w:rStyle w:val="af9"/>
          <w:lang w:val="ru-RU"/>
        </w:rPr>
        <w:t>=</w:t>
      </w:r>
      <w:r w:rsidRPr="002F5E53">
        <w:rPr>
          <w:rStyle w:val="af9"/>
        </w:rPr>
        <w:t>nets</w:t>
      </w:r>
      <w:r w:rsidRPr="002F5E53">
        <w:rPr>
          <w:rStyle w:val="af9"/>
          <w:lang w:val="ru-RU"/>
        </w:rPr>
        <w:t xml:space="preserve">, </w:t>
      </w:r>
      <w:proofErr w:type="spellStart"/>
      <w:r w:rsidRPr="002F5E53">
        <w:rPr>
          <w:rStyle w:val="af9"/>
        </w:rPr>
        <w:t>addr</w:t>
      </w:r>
      <w:proofErr w:type="spellEnd"/>
      <w:r w:rsidRPr="002F5E53">
        <w:rPr>
          <w:rStyle w:val="af9"/>
          <w:lang w:val="ru-RU"/>
        </w:rPr>
        <w:t>=</w:t>
      </w:r>
      <w:r w:rsidRPr="002F5E53">
        <w:rPr>
          <w:rStyle w:val="af9"/>
        </w:rPr>
        <w:t>translator</w:t>
      </w:r>
      <w:r w:rsidRPr="002F5E53">
        <w:rPr>
          <w:rStyle w:val="af9"/>
          <w:lang w:val="ru-RU"/>
        </w:rPr>
        <w:t>.</w:t>
      </w:r>
      <w:r w:rsidRPr="002F5E53">
        <w:rPr>
          <w:rStyle w:val="af9"/>
        </w:rPr>
        <w:t>net</w:t>
      </w:r>
      <w:r w:rsidRPr="002F5E53">
        <w:rPr>
          <w:rStyle w:val="af9"/>
          <w:lang w:val="ru-RU"/>
        </w:rPr>
        <w:t>2</w:t>
      </w:r>
      <w:proofErr w:type="spellStart"/>
      <w:r w:rsidRPr="002F5E53">
        <w:rPr>
          <w:rStyle w:val="af9"/>
        </w:rPr>
        <w:t>ip</w:t>
      </w:r>
      <w:proofErr w:type="spellEnd"/>
      <w:r w:rsidRPr="002F5E53">
        <w:rPr>
          <w:rStyle w:val="af9"/>
          <w:lang w:val="ru-RU"/>
        </w:rPr>
        <w:t>[</w:t>
      </w:r>
      <w:proofErr w:type="spellStart"/>
      <w:r w:rsidRPr="002F5E53">
        <w:rPr>
          <w:rStyle w:val="af9"/>
        </w:rPr>
        <w:t>i</w:t>
      </w:r>
      <w:proofErr w:type="spellEnd"/>
      <w:r w:rsidRPr="002F5E53">
        <w:rPr>
          <w:rStyle w:val="af9"/>
          <w:lang w:val="ru-RU"/>
        </w:rPr>
        <w:t>])</w:t>
      </w:r>
      <w:r w:rsidRPr="002F5E53">
        <w:rPr>
          <w:rStyle w:val="af9"/>
          <w:lang w:val="ru-RU"/>
        </w:rPr>
        <w:br/>
        <w:t xml:space="preserve">        </w:t>
      </w:r>
      <w:r w:rsidRPr="002F5E53">
        <w:rPr>
          <w:rStyle w:val="af9"/>
        </w:rPr>
        <w:t>entry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count</w:t>
      </w:r>
      <w:r w:rsidRPr="002F5E53">
        <w:rPr>
          <w:rStyle w:val="af9"/>
          <w:lang w:val="ru-RU"/>
        </w:rPr>
        <w:t xml:space="preserve"> += 1</w:t>
      </w:r>
      <w:r w:rsidRPr="002F5E53">
        <w:rPr>
          <w:rStyle w:val="af9"/>
          <w:lang w:val="ru-RU"/>
        </w:rPr>
        <w:br/>
        <w:t># в один пакет можно поместить информацию лишь о 20 сетях</w:t>
      </w:r>
      <w:r w:rsidRPr="002F5E53">
        <w:rPr>
          <w:rStyle w:val="af9"/>
          <w:lang w:val="ru-RU"/>
        </w:rPr>
        <w:br/>
        <w:t># поэтому каждые 20 сетей создаем новый пакет</w:t>
      </w:r>
      <w:r w:rsidRPr="002F5E53">
        <w:rPr>
          <w:rStyle w:val="af9"/>
          <w:lang w:val="ru-RU"/>
        </w:rPr>
        <w:br/>
        <w:t xml:space="preserve">        </w:t>
      </w:r>
      <w:r w:rsidRPr="002F5E53">
        <w:rPr>
          <w:rStyle w:val="af9"/>
        </w:rPr>
        <w:t>if</w:t>
      </w:r>
      <w:r w:rsidRPr="002F5E53">
        <w:rPr>
          <w:rStyle w:val="af9"/>
          <w:lang w:val="ru-RU"/>
        </w:rPr>
        <w:t xml:space="preserve"> </w:t>
      </w:r>
      <w:r w:rsidRPr="002F5E53">
        <w:rPr>
          <w:rStyle w:val="af9"/>
        </w:rPr>
        <w:t>entry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count</w:t>
      </w:r>
      <w:r w:rsidRPr="002F5E53">
        <w:rPr>
          <w:rStyle w:val="af9"/>
          <w:lang w:val="ru-RU"/>
        </w:rPr>
        <w:t>==20:</w:t>
      </w:r>
      <w:r w:rsidRPr="002F5E53">
        <w:rPr>
          <w:rStyle w:val="af9"/>
          <w:lang w:val="ru-RU"/>
        </w:rPr>
        <w:br/>
        <w:t xml:space="preserve">            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packs</w:t>
      </w:r>
      <w:r w:rsidRPr="002F5E53">
        <w:rPr>
          <w:rStyle w:val="af9"/>
          <w:lang w:val="ru-RU"/>
        </w:rPr>
        <w:t>.</w:t>
      </w:r>
      <w:r w:rsidRPr="002F5E53">
        <w:rPr>
          <w:rStyle w:val="af9"/>
        </w:rPr>
        <w:t>append</w:t>
      </w:r>
      <w:r w:rsidRPr="002F5E53">
        <w:rPr>
          <w:rStyle w:val="af9"/>
          <w:lang w:val="ru-RU"/>
        </w:rPr>
        <w:t>(</w:t>
      </w:r>
      <w:proofErr w:type="spellStart"/>
      <w:r w:rsidRPr="002F5E53">
        <w:rPr>
          <w:rStyle w:val="af9"/>
        </w:rPr>
        <w:t>rp</w:t>
      </w:r>
      <w:proofErr w:type="spellEnd"/>
      <w:r w:rsidRPr="002F5E53">
        <w:rPr>
          <w:rStyle w:val="af9"/>
          <w:lang w:val="ru-RU"/>
        </w:rPr>
        <w:t>)</w:t>
      </w:r>
      <w:r w:rsidRPr="002F5E53">
        <w:rPr>
          <w:rStyle w:val="af9"/>
          <w:lang w:val="ru-RU"/>
        </w:rPr>
        <w:br/>
        <w:t xml:space="preserve">            </w:t>
      </w:r>
      <w:proofErr w:type="spellStart"/>
      <w:r w:rsidRPr="002F5E53">
        <w:rPr>
          <w:rStyle w:val="af9"/>
        </w:rPr>
        <w:t>rp</w:t>
      </w:r>
      <w:proofErr w:type="spellEnd"/>
      <w:r w:rsidRPr="002F5E53">
        <w:rPr>
          <w:rStyle w:val="af9"/>
          <w:lang w:val="ru-RU"/>
        </w:rPr>
        <w:t xml:space="preserve"> = 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()</w:t>
      </w:r>
      <w:r w:rsidRPr="002F5E53">
        <w:rPr>
          <w:rStyle w:val="af9"/>
          <w:lang w:val="ru-RU"/>
        </w:rPr>
        <w:br/>
        <w:t xml:space="preserve">            </w:t>
      </w:r>
      <w:r w:rsidRPr="002F5E53">
        <w:rPr>
          <w:rStyle w:val="af9"/>
        </w:rPr>
        <w:t>entry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count</w:t>
      </w:r>
      <w:r w:rsidRPr="002F5E53">
        <w:rPr>
          <w:rStyle w:val="af9"/>
          <w:lang w:val="ru-RU"/>
        </w:rPr>
        <w:t xml:space="preserve"> = 0</w:t>
      </w:r>
      <w:r w:rsidRPr="002F5E53">
        <w:rPr>
          <w:rStyle w:val="af9"/>
          <w:lang w:val="ru-RU"/>
        </w:rPr>
        <w:br/>
        <w:t># отправляем маршрутную информацию</w:t>
      </w:r>
      <w:r w:rsidRPr="002F5E53">
        <w:rPr>
          <w:rStyle w:val="af9"/>
          <w:lang w:val="ru-RU"/>
        </w:rPr>
        <w:br/>
        <w:t xml:space="preserve">    </w:t>
      </w:r>
      <w:r w:rsidRPr="002F5E53">
        <w:rPr>
          <w:rStyle w:val="af9"/>
        </w:rPr>
        <w:t>send</w:t>
      </w:r>
      <w:r w:rsidRPr="002F5E53">
        <w:rPr>
          <w:rStyle w:val="af9"/>
          <w:lang w:val="ru-RU"/>
        </w:rPr>
        <w:t>(</w:t>
      </w:r>
      <w:r w:rsidRPr="002F5E53">
        <w:rPr>
          <w:rStyle w:val="af9"/>
        </w:rPr>
        <w:t>rip</w:t>
      </w:r>
      <w:r w:rsidRPr="002F5E53">
        <w:rPr>
          <w:rStyle w:val="af9"/>
          <w:lang w:val="ru-RU"/>
        </w:rPr>
        <w:t>_</w:t>
      </w:r>
      <w:r w:rsidRPr="002F5E53">
        <w:rPr>
          <w:rStyle w:val="af9"/>
        </w:rPr>
        <w:t>packs</w:t>
      </w:r>
      <w:r w:rsidRPr="002F5E53">
        <w:rPr>
          <w:rStyle w:val="af9"/>
          <w:lang w:val="ru-RU"/>
        </w:rPr>
        <w:t xml:space="preserve">, </w:t>
      </w:r>
      <w:proofErr w:type="spellStart"/>
      <w:r w:rsidRPr="002F5E53">
        <w:rPr>
          <w:rStyle w:val="af9"/>
        </w:rPr>
        <w:t>iface</w:t>
      </w:r>
      <w:proofErr w:type="spellEnd"/>
      <w:r w:rsidRPr="002F5E53">
        <w:rPr>
          <w:rStyle w:val="af9"/>
          <w:lang w:val="ru-RU"/>
        </w:rPr>
        <w:t>='</w:t>
      </w:r>
      <w:r w:rsidRPr="002F5E53">
        <w:rPr>
          <w:rStyle w:val="af9"/>
        </w:rPr>
        <w:t>eth</w:t>
      </w:r>
      <w:r w:rsidRPr="002F5E53">
        <w:rPr>
          <w:rStyle w:val="af9"/>
          <w:lang w:val="ru-RU"/>
        </w:rPr>
        <w:t>0')</w:t>
      </w:r>
    </w:p>
    <w:p w:rsidR="002F5E53" w:rsidRDefault="002F5E53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rFonts w:ascii="Times New Roman" w:hAnsi="Times New Roman" w:cs="Times New Roman"/>
          <w:i w:val="0"/>
          <w:sz w:val="28"/>
          <w:lang w:val="ru-RU"/>
        </w:rPr>
      </w:pPr>
    </w:p>
    <w:p w:rsidR="00904A43" w:rsidRDefault="00904A43" w:rsidP="00904A43">
      <w:pPr>
        <w:pStyle w:val="af4"/>
        <w:rPr>
          <w:lang w:val="en-US"/>
        </w:rPr>
      </w:pPr>
      <w:r>
        <w:rPr>
          <w:rStyle w:val="af9"/>
          <w:rFonts w:ascii="Times New Roman" w:hAnsi="Times New Roman" w:cs="Times New Roman"/>
          <w:i/>
          <w:sz w:val="28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="003A56D9">
        <w:instrText xml:space="preserve"> </w:instrText>
      </w:r>
      <w:r w:rsidR="003A56D9" w:rsidRPr="003A56D9">
        <w:instrText>\</w:instrText>
      </w:r>
      <w:r w:rsidR="003A56D9">
        <w:rPr>
          <w:lang w:val="en-US"/>
        </w:rPr>
        <w:instrText>c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A56D9" w:rsidRPr="002F5E53">
        <w:rPr>
          <w:noProof/>
        </w:rPr>
        <w:t>11</w:t>
      </w:r>
      <w:r>
        <w:rPr>
          <w:lang w:val="en-US"/>
        </w:rPr>
        <w:fldChar w:fldCharType="end"/>
      </w:r>
      <w:r>
        <w:t>. Отправка маршрутной информации маршрутизатору.</w:t>
      </w:r>
    </w:p>
    <w:p w:rsidR="005064D4" w:rsidRDefault="002F5E53" w:rsidP="008C2F42">
      <w:pPr>
        <w:pStyle w:val="a6"/>
      </w:pPr>
      <w:r>
        <w:t>Также стоит отметить, что в процессе реализации программы, для всех ключевых функций были реализованы</w:t>
      </w:r>
      <w:r w:rsidR="008C2F42">
        <w:t xml:space="preserve"> модульные тесты, что было необходимо для уверенности в надежной работе программы</w:t>
      </w:r>
      <w:r w:rsidR="00E66717">
        <w:t xml:space="preserve">. </w:t>
      </w:r>
      <w:r w:rsidR="00D368AC">
        <w:t>Модульное тестирование направлено на проверку корректной работы элементарных частей программы – функций и методов.</w:t>
      </w:r>
      <w:r w:rsidR="00F66CB4">
        <w:t xml:space="preserve"> Такое тестирование позволяет </w:t>
      </w:r>
      <w:r w:rsidR="008B78FE">
        <w:lastRenderedPageBreak/>
        <w:t>мгновенно</w:t>
      </w:r>
      <w:r w:rsidR="00F66CB4">
        <w:t xml:space="preserve"> локализовать ошибку в логике работы программы и оперативно устранить ее.</w:t>
      </w:r>
      <w:r w:rsidR="00D368AC">
        <w:t xml:space="preserve"> </w:t>
      </w:r>
    </w:p>
    <w:p w:rsidR="002F5E53" w:rsidRPr="002F5E53" w:rsidRDefault="002F70B1" w:rsidP="008C2F42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t xml:space="preserve">В рамках разработанной программы модульное тестирование было неотъемлемо. </w:t>
      </w:r>
      <w:r w:rsidR="004B3678">
        <w:t>Так как в</w:t>
      </w:r>
      <w:r w:rsidR="00E66717">
        <w:t xml:space="preserve">ремя оценки одной сгенерированной топологии сети занимает несколько минут, а значит, продолжительность работы алгоритма довольно велика, </w:t>
      </w:r>
      <w:r w:rsidR="00CB4830">
        <w:t>в то время как</w:t>
      </w:r>
      <w:r w:rsidR="00E66717">
        <w:t xml:space="preserve"> любая ошибка может привести к неудачному эксперименту и впустую потраченному времени. Коды модульных тестов приведены в приложении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4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4"/>
    </w:p>
    <w:p w:rsidR="00E26793" w:rsidRDefault="00E26793" w:rsidP="00E26793">
      <w:pPr>
        <w:pStyle w:val="a6"/>
      </w:pPr>
      <w:r>
        <w:t xml:space="preserve">Одной из задач работы программы является синтез сетевых пакетов для отправки их маршрутизирующему устройству. Убедиться в наличии генерируемых пакетов позволяет, к примеру, прослушивание эфира сети при помощи программы </w:t>
      </w:r>
      <w:r w:rsidR="005B1ED0">
        <w:rPr>
          <w:lang w:val="en-US"/>
        </w:rPr>
        <w:t>Wireshark</w:t>
      </w:r>
      <w:r w:rsidRPr="00E26793">
        <w:t xml:space="preserve">. </w:t>
      </w:r>
      <w:r>
        <w:t xml:space="preserve">На рисунке </w:t>
      </w:r>
      <w:r w:rsidR="00F477E9">
        <w:fldChar w:fldCharType="begin"/>
      </w:r>
      <w:r w:rsidR="00F477E9">
        <w:instrText xml:space="preserve"> </w:instrText>
      </w:r>
      <w:r w:rsidR="00F477E9">
        <w:rPr>
          <w:lang w:val="en-US"/>
        </w:rPr>
        <w:instrText>SEQ</w:instrText>
      </w:r>
      <w:r w:rsidR="00F477E9" w:rsidRPr="00F477E9">
        <w:instrText xml:space="preserve"> </w:instrText>
      </w:r>
      <w:r w:rsidR="00F477E9">
        <w:rPr>
          <w:lang w:val="en-US"/>
        </w:rPr>
        <w:instrText>pic</w:instrText>
      </w:r>
      <w:r w:rsidR="00F477E9">
        <w:instrText xml:space="preserve"> </w:instrText>
      </w:r>
      <w:r w:rsidR="00F477E9">
        <w:fldChar w:fldCharType="separate"/>
      </w:r>
      <w:r w:rsidR="00F477E9" w:rsidRPr="00F477E9">
        <w:rPr>
          <w:noProof/>
        </w:rPr>
        <w:t>8</w:t>
      </w:r>
      <w:r w:rsidR="00F477E9">
        <w:fldChar w:fldCharType="end"/>
      </w:r>
      <w:r>
        <w:t xml:space="preserve"> изображен </w:t>
      </w:r>
      <w:r w:rsidR="00BF3A4E">
        <w:t>снимок</w:t>
      </w:r>
      <w:r>
        <w:t xml:space="preserve"> окна данной программы во время произведения тестирования.</w:t>
      </w:r>
    </w:p>
    <w:p w:rsidR="00F477E9" w:rsidRDefault="00F477E9" w:rsidP="00F477E9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 pic \c</w:instrText>
      </w:r>
      <w:r>
        <w:instrText xml:space="preserve"> </w:instrText>
      </w:r>
      <w:r>
        <w:fldChar w:fldCharType="separate"/>
      </w:r>
      <w:r>
        <w:rPr>
          <w:noProof/>
          <w:lang w:val="en-US"/>
        </w:rPr>
        <w:t>8</w:t>
      </w:r>
      <w:r>
        <w:fldChar w:fldCharType="end"/>
      </w:r>
      <w:r>
        <w:rPr>
          <w:lang w:val="en-US"/>
        </w:rPr>
        <w:t xml:space="preserve">. </w:t>
      </w:r>
      <w:r>
        <w:t>Пакеты, генерируемые разработанной программой</w:t>
      </w:r>
    </w:p>
    <w:p w:rsidR="000439DC" w:rsidRDefault="000439DC" w:rsidP="000439DC">
      <w:pPr>
        <w:pStyle w:val="a6"/>
      </w:pPr>
      <w:r>
        <w:t>Для корректной и оптимальной работы генетического алгоритма требуется установить верхний предел параметров конфигурации сети, с которыми работает реализованный генетический алгоритм. С этой целью был проведен ряд классических нагрузочных тестов.</w:t>
      </w:r>
    </w:p>
    <w:p w:rsidR="000439DC" w:rsidRDefault="000439DC" w:rsidP="000439DC">
      <w:pPr>
        <w:pStyle w:val="a6"/>
      </w:pPr>
      <w:r>
        <w:t>Первый тест заключается в отправке на устройство пакетов фиксированного размера с постепенным увеличением количества различных адресатов, причем конечные узлы должны принадлежать разным подсетям для оказания влияния на скорость маршрутизации.</w:t>
      </w:r>
      <w:r w:rsidR="0008502E">
        <w:t xml:space="preserve"> По итогам проведенного теста был составлен график зависимости среднего времени задержки пакета в устройстве от количества маршрутизируемых сетей. Данный график представлен на рисунке </w:t>
      </w:r>
      <w:r w:rsidR="0008502E">
        <w:fldChar w:fldCharType="begin"/>
      </w:r>
      <w:r w:rsidR="0008502E">
        <w:instrText xml:space="preserve"> </w:instrText>
      </w:r>
      <w:r w:rsidR="0008502E">
        <w:rPr>
          <w:lang w:val="en-US"/>
        </w:rPr>
        <w:instrText>SEQ</w:instrText>
      </w:r>
      <w:r w:rsidR="0008502E" w:rsidRPr="0008502E">
        <w:instrText xml:space="preserve"> </w:instrText>
      </w:r>
      <w:r w:rsidR="0008502E">
        <w:rPr>
          <w:lang w:val="en-US"/>
        </w:rPr>
        <w:instrText>pic</w:instrText>
      </w:r>
      <w:r w:rsidR="0008502E">
        <w:instrText xml:space="preserve"> </w:instrText>
      </w:r>
      <w:r w:rsidR="0008502E">
        <w:fldChar w:fldCharType="separate"/>
      </w:r>
      <w:r w:rsidR="0008502E" w:rsidRPr="0008502E">
        <w:rPr>
          <w:noProof/>
        </w:rPr>
        <w:t>9</w:t>
      </w:r>
      <w:r w:rsidR="0008502E">
        <w:fldChar w:fldCharType="end"/>
      </w:r>
      <w:r w:rsidR="0008502E">
        <w:t>.</w:t>
      </w:r>
    </w:p>
    <w:p w:rsidR="0008502E" w:rsidRPr="000439DC" w:rsidRDefault="0008502E" w:rsidP="0008502E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Pr="0008502E">
        <w:rPr>
          <w:noProof/>
        </w:rPr>
        <w:t>9</w:t>
      </w:r>
      <w:r>
        <w:fldChar w:fldCharType="end"/>
      </w:r>
      <w:r>
        <w:t>. Зависимость задержки в передаче пакетов от количества маршрутизируемых сетей</w:t>
      </w:r>
      <w:bookmarkStart w:id="15" w:name="_GoBack"/>
      <w:bookmarkEnd w:id="15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6" w:name="_Toc411376218"/>
      <w:r>
        <w:lastRenderedPageBreak/>
        <w:t>Заключение</w:t>
      </w:r>
      <w:bookmarkEnd w:id="16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>Данный метод тестирования соответствует общепринятым стандартам, а также имеет дополнительные преимущества в виде полной автомати</w:t>
      </w:r>
      <w:r w:rsidR="00791DE0">
        <w:t>зированности</w:t>
      </w:r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7" w:name="_Toc411376219"/>
      <w:r>
        <w:lastRenderedPageBreak/>
        <w:t>Список использованной литературы</w:t>
      </w:r>
      <w:bookmarkEnd w:id="17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22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3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4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8" w:name="_Toc411376220"/>
      <w:r>
        <w:lastRenderedPageBreak/>
        <w:t>Приложение</w:t>
      </w:r>
      <w:bookmarkEnd w:id="18"/>
    </w:p>
    <w:p w:rsidR="006C6B05" w:rsidRDefault="004F7C53" w:rsidP="008E7CC7">
      <w:pPr>
        <w:pStyle w:val="af2"/>
      </w:pPr>
      <w:r>
        <w:t>Исходные коды модульных тестов</w:t>
      </w:r>
    </w:p>
    <w:p w:rsidR="006F7D15" w:rsidRPr="006F7D15" w:rsidRDefault="006F7D15" w:rsidP="006F7D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</w:rPr>
      </w:pPr>
      <w:r w:rsidRPr="006F7D15">
        <w:rPr>
          <w:rStyle w:val="af9"/>
        </w:rPr>
        <w:t xml:space="preserve">from </w:t>
      </w:r>
      <w:proofErr w:type="spellStart"/>
      <w:r w:rsidRPr="006F7D15">
        <w:rPr>
          <w:rStyle w:val="af9"/>
        </w:rPr>
        <w:t>unittest</w:t>
      </w:r>
      <w:proofErr w:type="spellEnd"/>
      <w:r w:rsidRPr="006F7D15">
        <w:rPr>
          <w:rStyle w:val="af9"/>
        </w:rPr>
        <w:t xml:space="preserve"> import 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scapy.all</w:t>
      </w:r>
      <w:proofErr w:type="spellEnd"/>
      <w:r w:rsidRPr="006F7D15">
        <w:rPr>
          <w:rStyle w:val="af9"/>
        </w:rPr>
        <w:t xml:space="preserve"> import *</w:t>
      </w:r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scapy.layers.inet</w:t>
      </w:r>
      <w:proofErr w:type="spellEnd"/>
      <w:r w:rsidRPr="006F7D15">
        <w:rPr>
          <w:rStyle w:val="af9"/>
        </w:rPr>
        <w:t xml:space="preserve"> import IP, UDP, TCP, ICMP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from flow import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FlowICMP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fx</w:t>
      </w:r>
      <w:proofErr w:type="spellEnd"/>
      <w:r w:rsidRPr="006F7D15">
        <w:rPr>
          <w:rStyle w:val="af9"/>
        </w:rPr>
        <w:t xml:space="preserve"> import *</w:t>
      </w:r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genetic_engine</w:t>
      </w:r>
      <w:proofErr w:type="spellEnd"/>
      <w:r w:rsidRPr="006F7D15">
        <w:rPr>
          <w:rStyle w:val="af9"/>
        </w:rPr>
        <w:t xml:space="preserve"> import NetworkGenome, </w:t>
      </w:r>
      <w:proofErr w:type="spellStart"/>
      <w:r w:rsidRPr="006F7D15">
        <w:rPr>
          <w:rStyle w:val="af9"/>
        </w:rPr>
        <w:t>network_initializer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translate_nodes_and_nets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delete_node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network_mutator</w:t>
      </w:r>
      <w:proofErr w:type="spellEnd"/>
      <w:r w:rsidRPr="006F7D15">
        <w:rPr>
          <w:rStyle w:val="af9"/>
        </w:rPr>
        <w:t>, \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node_mutator</w:t>
      </w:r>
      <w:proofErr w:type="spellEnd"/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nets_manager</w:t>
      </w:r>
      <w:proofErr w:type="spellEnd"/>
      <w:r w:rsidRPr="006F7D15">
        <w:rPr>
          <w:rStyle w:val="af9"/>
        </w:rPr>
        <w:t xml:space="preserve"> import Translator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X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random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 = FX(1, 100, </w:t>
      </w:r>
      <w:proofErr w:type="spellStart"/>
      <w:r w:rsidRPr="006F7D15">
        <w:rPr>
          <w:rStyle w:val="af9"/>
        </w:rPr>
        <w:t>int</w:t>
      </w:r>
      <w:proofErr w:type="spellEnd"/>
      <w:r w:rsidRPr="006F7D15">
        <w:rPr>
          <w:rStyle w:val="af9"/>
        </w:rPr>
        <w:t>, [[0.2, 42], [1.0, 9]])</w:t>
      </w:r>
      <w:r w:rsidRPr="006F7D15">
        <w:rPr>
          <w:rStyle w:val="af9"/>
        </w:rPr>
        <w:br/>
        <w:t xml:space="preserve">        counts = {}</w:t>
      </w:r>
      <w:r w:rsidRPr="006F7D15">
        <w:rPr>
          <w:rStyle w:val="af9"/>
        </w:rPr>
        <w:br/>
        <w:t xml:space="preserve">       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10000):</w:t>
      </w:r>
      <w:r w:rsidRPr="006F7D15">
        <w:rPr>
          <w:rStyle w:val="af9"/>
        </w:rPr>
        <w:br/>
        <w:t xml:space="preserve">            r = </w:t>
      </w:r>
      <w:proofErr w:type="spellStart"/>
      <w:r w:rsidRPr="006F7D15">
        <w:rPr>
          <w:rStyle w:val="af9"/>
        </w:rPr>
        <w:t>f.random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    if r in </w:t>
      </w:r>
      <w:proofErr w:type="spellStart"/>
      <w:r w:rsidRPr="006F7D15">
        <w:rPr>
          <w:rStyle w:val="af9"/>
        </w:rPr>
        <w:t>counts.keys</w:t>
      </w:r>
      <w:proofErr w:type="spellEnd"/>
      <w:r w:rsidRPr="006F7D15">
        <w:rPr>
          <w:rStyle w:val="af9"/>
        </w:rPr>
        <w:t>():</w:t>
      </w:r>
      <w:r w:rsidRPr="006F7D15">
        <w:rPr>
          <w:rStyle w:val="af9"/>
        </w:rPr>
        <w:br/>
        <w:t xml:space="preserve">                counts[r] += 1</w:t>
      </w:r>
      <w:r w:rsidRPr="006F7D15">
        <w:rPr>
          <w:rStyle w:val="af9"/>
        </w:rPr>
        <w:br/>
        <w:t xml:space="preserve">            else:</w:t>
      </w:r>
      <w:r w:rsidRPr="006F7D15">
        <w:rPr>
          <w:rStyle w:val="af9"/>
        </w:rPr>
        <w:br/>
        <w:t xml:space="preserve">                counts[r] = 1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counts) == 2</w:t>
      </w:r>
      <w:r w:rsidRPr="006F7D15">
        <w:rPr>
          <w:rStyle w:val="af9"/>
        </w:rPr>
        <w:br/>
        <w:t xml:space="preserve">        assert 0.23 &lt; float(counts[42]) / counts[9] &lt; 0.27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mutation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 = FX(1, 100, </w:t>
      </w:r>
      <w:proofErr w:type="spellStart"/>
      <w:r w:rsidRPr="006F7D15">
        <w:rPr>
          <w:rStyle w:val="af9"/>
        </w:rPr>
        <w:t>int</w:t>
      </w:r>
      <w:proofErr w:type="spellEnd"/>
      <w:r w:rsidRPr="006F7D15">
        <w:rPr>
          <w:rStyle w:val="af9"/>
        </w:rPr>
        <w:t>, [[0.2, 42], [1.0, 9]]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for p in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:</w:t>
      </w:r>
      <w:r w:rsidRPr="006F7D15">
        <w:rPr>
          <w:rStyle w:val="af9"/>
        </w:rPr>
        <w:br/>
        <w:t xml:space="preserve">            </w:t>
      </w:r>
      <w:proofErr w:type="spellStart"/>
      <w:r w:rsidRPr="006F7D15">
        <w:rPr>
          <w:rStyle w:val="af9"/>
        </w:rPr>
        <w:t>old_points.append</w:t>
      </w:r>
      <w:proofErr w:type="spellEnd"/>
      <w:r w:rsidRPr="006F7D15">
        <w:rPr>
          <w:rStyle w:val="af9"/>
        </w:rPr>
        <w:t>(p[:]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.mutation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success = False</w:t>
      </w:r>
      <w:r w:rsidRPr="006F7D15">
        <w:rPr>
          <w:rStyle w:val="af9"/>
        </w:rPr>
        <w:br/>
        <w:t xml:space="preserve">        if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 xml:space="preserve">) !=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        success = True</w:t>
      </w:r>
      <w:r w:rsidRPr="006F7D15">
        <w:rPr>
          <w:rStyle w:val="af9"/>
        </w:rPr>
        <w:br/>
        <w:t xml:space="preserve">        else:</w:t>
      </w:r>
      <w:r w:rsidRPr="006F7D15">
        <w:rPr>
          <w:rStyle w:val="af9"/>
        </w:rPr>
        <w:br/>
        <w:t xml:space="preserve">           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)):</w:t>
      </w:r>
      <w:r w:rsidRPr="006F7D15">
        <w:rPr>
          <w:rStyle w:val="af9"/>
        </w:rPr>
        <w:br/>
        <w:t xml:space="preserve">                if 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[0] != 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[0]) or 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[1] != 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[1]):</w:t>
      </w:r>
      <w:r w:rsidRPr="006F7D15">
        <w:rPr>
          <w:rStyle w:val="af9"/>
        </w:rPr>
        <w:br/>
        <w:t xml:space="preserve">                    success = True</w:t>
      </w:r>
      <w:r w:rsidRPr="006F7D15">
        <w:rPr>
          <w:rStyle w:val="af9"/>
        </w:rPr>
        <w:br/>
        <w:t xml:space="preserve">                if not (0.0 &lt;=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[0] &lt;= 1.0):</w:t>
      </w:r>
      <w:r w:rsidRPr="006F7D15">
        <w:rPr>
          <w:rStyle w:val="af9"/>
        </w:rPr>
        <w:br/>
        <w:t xml:space="preserve">                    raise </w:t>
      </w:r>
      <w:proofErr w:type="spellStart"/>
      <w:r w:rsidRPr="006F7D15">
        <w:rPr>
          <w:rStyle w:val="af9"/>
        </w:rPr>
        <w:t>ValueError</w:t>
      </w:r>
      <w:proofErr w:type="spellEnd"/>
      <w:r w:rsidRPr="006F7D15">
        <w:rPr>
          <w:rStyle w:val="af9"/>
        </w:rPr>
        <w:t>("</w:t>
      </w:r>
      <w:proofErr w:type="spellStart"/>
      <w:r w:rsidRPr="006F7D15">
        <w:rPr>
          <w:rStyle w:val="af9"/>
        </w:rPr>
        <w:t>Некорректно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изменени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вероятности</w:t>
      </w:r>
      <w:proofErr w:type="spellEnd"/>
      <w:r w:rsidRPr="006F7D15">
        <w:rPr>
          <w:rStyle w:val="af9"/>
        </w:rPr>
        <w:t>")</w:t>
      </w:r>
      <w:r w:rsidRPr="006F7D15">
        <w:rPr>
          <w:rStyle w:val="af9"/>
        </w:rPr>
        <w:br/>
        <w:t xml:space="preserve">                if not (</w:t>
      </w:r>
      <w:proofErr w:type="spellStart"/>
      <w:r w:rsidRPr="006F7D15">
        <w:rPr>
          <w:rStyle w:val="af9"/>
        </w:rPr>
        <w:t>f.v_from</w:t>
      </w:r>
      <w:proofErr w:type="spellEnd"/>
      <w:r w:rsidRPr="006F7D15">
        <w:rPr>
          <w:rStyle w:val="af9"/>
        </w:rPr>
        <w:t xml:space="preserve"> &lt;=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[1] &lt;= </w:t>
      </w:r>
      <w:proofErr w:type="spellStart"/>
      <w:r w:rsidRPr="006F7D15">
        <w:rPr>
          <w:rStyle w:val="af9"/>
        </w:rPr>
        <w:t>f.v_to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                raise </w:t>
      </w:r>
      <w:proofErr w:type="spellStart"/>
      <w:r w:rsidRPr="006F7D15">
        <w:rPr>
          <w:rStyle w:val="af9"/>
        </w:rPr>
        <w:t>ValueError</w:t>
      </w:r>
      <w:proofErr w:type="spellEnd"/>
      <w:r w:rsidRPr="006F7D15">
        <w:rPr>
          <w:rStyle w:val="af9"/>
        </w:rPr>
        <w:t>("</w:t>
      </w:r>
      <w:proofErr w:type="spellStart"/>
      <w:r w:rsidRPr="006F7D15">
        <w:rPr>
          <w:rStyle w:val="af9"/>
        </w:rPr>
        <w:t>Некорректно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изменени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значения</w:t>
      </w:r>
      <w:proofErr w:type="spellEnd"/>
      <w:r w:rsidRPr="006F7D15">
        <w:rPr>
          <w:rStyle w:val="af9"/>
        </w:rPr>
        <w:t>")</w:t>
      </w:r>
      <w:r w:rsidRPr="006F7D15">
        <w:rPr>
          <w:rStyle w:val="af9"/>
        </w:rPr>
        <w:br/>
        <w:t xml:space="preserve">                if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-1][0] != 1.0:</w:t>
      </w:r>
      <w:r w:rsidRPr="006F7D15">
        <w:rPr>
          <w:rStyle w:val="af9"/>
        </w:rPr>
        <w:br/>
        <w:t xml:space="preserve">                    raise </w:t>
      </w:r>
      <w:proofErr w:type="spellStart"/>
      <w:r w:rsidRPr="006F7D15">
        <w:rPr>
          <w:rStyle w:val="af9"/>
        </w:rPr>
        <w:t>ValueError</w:t>
      </w:r>
      <w:proofErr w:type="spellEnd"/>
      <w:r w:rsidRPr="006F7D15">
        <w:rPr>
          <w:rStyle w:val="af9"/>
        </w:rPr>
        <w:t>("</w:t>
      </w:r>
      <w:proofErr w:type="spellStart"/>
      <w:r w:rsidRPr="006F7D15">
        <w:rPr>
          <w:rStyle w:val="af9"/>
        </w:rPr>
        <w:t>Последняя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точка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всегда</w:t>
      </w:r>
      <w:proofErr w:type="spellEnd"/>
      <w:r w:rsidRPr="006F7D15">
        <w:rPr>
          <w:rStyle w:val="af9"/>
        </w:rPr>
        <w:t xml:space="preserve"> 1.0")</w:t>
      </w:r>
      <w:r w:rsidRPr="006F7D15">
        <w:rPr>
          <w:rStyle w:val="af9"/>
        </w:rPr>
        <w:br/>
        <w:t xml:space="preserve">        assert success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opy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0, 0.075]]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tp2 = FTP([[1, 0.1]]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tp.copy</w:t>
      </w:r>
      <w:proofErr w:type="spellEnd"/>
      <w:r w:rsidRPr="006F7D15">
        <w:rPr>
          <w:rStyle w:val="af9"/>
        </w:rPr>
        <w:t>(ftp2)</w:t>
      </w:r>
      <w:r w:rsidRPr="006F7D15">
        <w:rPr>
          <w:rStyle w:val="af9"/>
        </w:rPr>
        <w:br/>
        <w:t xml:space="preserve">        assert ftp2.points[0][1] == 0.075</w:t>
      </w:r>
      <w:r w:rsidRPr="006F7D15">
        <w:rPr>
          <w:rStyle w:val="af9"/>
        </w:rPr>
        <w:br/>
        <w:t xml:space="preserve">        ftp2.points[0][1] = 3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ftp.points</w:t>
      </w:r>
      <w:proofErr w:type="spellEnd"/>
      <w:r w:rsidRPr="006F7D15">
        <w:rPr>
          <w:rStyle w:val="af9"/>
        </w:rPr>
        <w:t>[0][1] == 0.075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ftp.v_delta</w:t>
      </w:r>
      <w:proofErr w:type="spellEnd"/>
      <w:r w:rsidRPr="006F7D15">
        <w:rPr>
          <w:rStyle w:val="af9"/>
        </w:rPr>
        <w:t xml:space="preserve"> == ftp2.v_delta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0.5, 0.1], [1.0, 0.05]])</w:t>
      </w:r>
      <w:r w:rsidRPr="006F7D15">
        <w:rPr>
          <w:rStyle w:val="af9"/>
        </w:rPr>
        <w:br/>
        <w:t xml:space="preserve">        ftp2 = </w:t>
      </w:r>
      <w:proofErr w:type="spellStart"/>
      <w:r w:rsidRPr="006F7D15">
        <w:rPr>
          <w:rStyle w:val="af9"/>
        </w:rPr>
        <w:t>ftp.clone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ftp2, FT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Translator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ip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nets = [(24, 'l'), (8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t.node2ip[0].split('.')) == 4</w:t>
      </w:r>
      <w:r w:rsidRPr="006F7D15">
        <w:rPr>
          <w:rStyle w:val="af9"/>
        </w:rPr>
        <w:br/>
        <w:t xml:space="preserve">        assert t.node2pos[1] == 'r'</w:t>
      </w:r>
      <w:r w:rsidRPr="006F7D15">
        <w:rPr>
          <w:rStyle w:val="af9"/>
        </w:rPr>
        <w:br/>
        <w:t xml:space="preserve">        assert t.ip2pos[t.node2ip[0]] == 'l'</w:t>
      </w:r>
      <w:r w:rsidRPr="006F7D15">
        <w:rPr>
          <w:rStyle w:val="af9"/>
        </w:rPr>
        <w:br/>
        <w:t xml:space="preserve">        pat = </w:t>
      </w:r>
      <w:proofErr w:type="spellStart"/>
      <w:r w:rsidRPr="006F7D15">
        <w:rPr>
          <w:rStyle w:val="af9"/>
        </w:rPr>
        <w:t>re.compile</w:t>
      </w:r>
      <w:proofErr w:type="spellEnd"/>
      <w:r w:rsidRPr="006F7D15">
        <w:rPr>
          <w:rStyle w:val="af9"/>
        </w:rPr>
        <w:t>("\d{1,3}.\d{1,3}.\d{1,3}.\d{1,3}"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pat.match</w:t>
      </w:r>
      <w:proofErr w:type="spellEnd"/>
      <w:r w:rsidRPr="006F7D15">
        <w:rPr>
          <w:rStyle w:val="af9"/>
        </w:rPr>
        <w:t>(t.node2ip[1]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Sock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opy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t>(9999, 42, 0, 1, ftp, flp, fttl, ftp, flp, fttl, ftf, fhf)</w:t>
      </w:r>
      <w:r w:rsidRPr="006F7D15">
        <w:rPr>
          <w:rStyle w:val="af9"/>
        </w:rPr>
        <w:br/>
        <w:t xml:space="preserve">        g =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t>(19, 20, 2, 3, ftp, flp, fttl, ftp, flp, fttl, ftf, fhf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.copy</w:t>
      </w:r>
      <w:proofErr w:type="spellEnd"/>
      <w:r w:rsidRPr="006F7D15">
        <w:rPr>
          <w:rStyle w:val="af9"/>
        </w:rPr>
        <w:t>(g)</w:t>
      </w:r>
      <w:r w:rsidRPr="006F7D15">
        <w:rPr>
          <w:rStyle w:val="af9"/>
        </w:rPr>
        <w:br/>
        <w:t xml:space="preserve">        assert g.port1 == 9999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g.fhf.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fhf.points</w:t>
      </w:r>
      <w:proofErr w:type="spellEnd"/>
      <w:r w:rsidRPr="006F7D15">
        <w:rPr>
          <w:rStyle w:val="af9"/>
        </w:rPr>
        <w:t>) &gt; 0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t xml:space="preserve">(9999, 42, 0, 1, ftp, flp, fttl, ftp, flp, fttl, </w:t>
      </w:r>
      <w:proofErr w:type="spellStart"/>
      <w:r w:rsidRPr="006F7D15">
        <w:rPr>
          <w:rStyle w:val="af9"/>
        </w:rPr>
        <w:t>ftf,fhf</w:t>
      </w:r>
      <w:proofErr w:type="spellEnd"/>
      <w:r w:rsidRPr="006F7D15">
        <w:rPr>
          <w:rStyle w:val="af9"/>
        </w:rPr>
        <w:t>)</w:t>
      </w:r>
      <w:r w:rsidRPr="006F7D15">
        <w:rPr>
          <w:rStyle w:val="af9"/>
        </w:rPr>
        <w:br/>
        <w:t xml:space="preserve">        g = </w:t>
      </w:r>
      <w:proofErr w:type="spellStart"/>
      <w:r w:rsidRPr="006F7D15">
        <w:rPr>
          <w:rStyle w:val="af9"/>
        </w:rPr>
        <w:t>f.clone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f.port1 = 12</w:t>
      </w:r>
      <w:r w:rsidRPr="006F7D15">
        <w:rPr>
          <w:rStyle w:val="af9"/>
        </w:rPr>
        <w:br/>
        <w:t xml:space="preserve">        assert g.port1 == 9999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g.fhf.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fhf.points</w:t>
      </w:r>
      <w:proofErr w:type="spellEnd"/>
      <w:r w:rsidRPr="006F7D15">
        <w:rPr>
          <w:rStyle w:val="af9"/>
        </w:rPr>
        <w:t>) &gt; 0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Udp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2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</w:t>
      </w:r>
      <w:proofErr w:type="spellStart"/>
      <w:r w:rsidRPr="006F7D15">
        <w:rPr>
          <w:rStyle w:val="af9"/>
        </w:rPr>
        <w:t>f.generate</w:t>
      </w:r>
      <w:proofErr w:type="spellEnd"/>
      <w:r w:rsidRPr="006F7D15">
        <w:rPr>
          <w:rStyle w:val="af9"/>
        </w:rPr>
        <w:t>(translator=t, t0=0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p, IP)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p.payload</w:t>
      </w:r>
      <w:proofErr w:type="spellEnd"/>
      <w:r w:rsidRPr="006F7D15">
        <w:rPr>
          <w:rStyle w:val="af9"/>
        </w:rPr>
        <w:t>, UD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TCP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9999, 42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</w:t>
      </w:r>
      <w:proofErr w:type="spellStart"/>
      <w:r w:rsidRPr="006F7D15">
        <w:rPr>
          <w:rStyle w:val="af9"/>
        </w:rPr>
        <w:t>f.generate</w:t>
      </w:r>
      <w:proofErr w:type="spellEnd"/>
      <w:r w:rsidRPr="006F7D15">
        <w:rPr>
          <w:rStyle w:val="af9"/>
        </w:rPr>
        <w:t>(translator=t, t0=0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p, IP)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p.payload</w:t>
      </w:r>
      <w:proofErr w:type="spellEnd"/>
      <w:r w:rsidRPr="006F7D15">
        <w:rPr>
          <w:rStyle w:val="af9"/>
        </w:rPr>
        <w:t>, TC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ICMP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ICMP</w:t>
      </w:r>
      <w:proofErr w:type="spellEnd"/>
      <w:r w:rsidRPr="006F7D15">
        <w:rPr>
          <w:rStyle w:val="af9"/>
        </w:rPr>
        <w:t>(0, 8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</w:t>
      </w:r>
      <w:proofErr w:type="spellStart"/>
      <w:r w:rsidRPr="006F7D15">
        <w:rPr>
          <w:rStyle w:val="af9"/>
        </w:rPr>
        <w:t>f.generate</w:t>
      </w:r>
      <w:proofErr w:type="spellEnd"/>
      <w:r w:rsidRPr="006F7D15">
        <w:rPr>
          <w:rStyle w:val="af9"/>
        </w:rPr>
        <w:t>(translator=t, t0=0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p, IP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p.payload</w:t>
      </w:r>
      <w:proofErr w:type="spellEnd"/>
      <w:r w:rsidRPr="006F7D15">
        <w:rPr>
          <w:rStyle w:val="af9"/>
        </w:rPr>
        <w:t>, ICMP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ICMP</w:t>
      </w:r>
      <w:proofErr w:type="spellEnd"/>
      <w:r w:rsidRPr="006F7D15">
        <w:rPr>
          <w:rStyle w:val="af9"/>
        </w:rPr>
        <w:t>(0, 1, 0, 1, ftp, flp, fttl, ftp, flp, fttl, ftf, fhf)</w:t>
      </w:r>
      <w:r w:rsidRPr="006F7D15">
        <w:rPr>
          <w:rStyle w:val="af9"/>
        </w:rPr>
        <w:br/>
        <w:t xml:space="preserve">        g = </w:t>
      </w:r>
      <w:proofErr w:type="spellStart"/>
      <w:r w:rsidRPr="006F7D15">
        <w:rPr>
          <w:rStyle w:val="af9"/>
        </w:rPr>
        <w:t>f.clone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f.type1 = 12</w:t>
      </w:r>
      <w:r w:rsidRPr="006F7D15">
        <w:rPr>
          <w:rStyle w:val="af9"/>
        </w:rPr>
        <w:br/>
        <w:t xml:space="preserve">        assert g.type1 == 0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g.fhf.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fhf.points</w:t>
      </w:r>
      <w:proofErr w:type="spellEnd"/>
      <w:r w:rsidRPr="006F7D15">
        <w:rPr>
          <w:rStyle w:val="af9"/>
        </w:rPr>
        <w:t>) &gt; 0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NetworkGenom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tp = FTP([[0.1, 0.01], [0.2, 0.02], [0.8, 0.04], [1.0, 0.06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7E1C2A">
        <w:rPr>
          <w:rStyle w:val="af9"/>
        </w:rPr>
        <w:t>, ftp, flp1, fttl,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7E1C2A">
        <w:rPr>
          <w:rStyle w:val="af9"/>
        </w:rPr>
        <w:t>, ftp, flp2, fttl,ftp,flp1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</w:t>
      </w:r>
      <w:r w:rsidR="007E1C2A">
        <w:rPr>
          <w:rStyle w:val="af9"/>
        </w:rPr>
        <w:t>, ftp, flp1, fttl,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, ft</w:t>
      </w:r>
      <w:r w:rsidR="00FA106A">
        <w:rPr>
          <w:rStyle w:val="af9"/>
        </w:rPr>
        <w:t>p, flp2,fttl,ftp,flp1,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o2 = o1.clone(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2.nets) == 3</w:t>
      </w:r>
      <w:r w:rsidRPr="006F7D15">
        <w:rPr>
          <w:rStyle w:val="af9"/>
        </w:rPr>
        <w:br/>
        <w:t xml:space="preserve">        o2.nets[1] = (16, 'l')</w:t>
      </w:r>
      <w:r w:rsidRPr="006F7D15">
        <w:rPr>
          <w:rStyle w:val="af9"/>
        </w:rPr>
        <w:br/>
        <w:t xml:space="preserve">        assert o1.nets[1][1] == 'r'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network_initializer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net = </w:t>
      </w:r>
      <w:proofErr w:type="spellStart"/>
      <w:r w:rsidRPr="006F7D15">
        <w:rPr>
          <w:rStyle w:val="af9"/>
        </w:rPr>
        <w:t>network_initializer</w:t>
      </w:r>
      <w:proofErr w:type="spellEnd"/>
      <w:r w:rsidRPr="006F7D15">
        <w:rPr>
          <w:rStyle w:val="af9"/>
        </w:rPr>
        <w:t>(None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net, NetworkGenome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translate_nodes_and_nets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9C28B3">
        <w:rPr>
          <w:rStyle w:val="af9"/>
        </w:rPr>
        <w:t>, ftp, flp1,</w:t>
      </w:r>
      <w:r w:rsidRPr="006F7D15">
        <w:rPr>
          <w:rStyle w:val="af9"/>
        </w:rPr>
        <w:t>fttl, ftp,</w:t>
      </w:r>
      <w:r w:rsidR="009C28B3">
        <w:rPr>
          <w:rStyle w:val="af9"/>
        </w:rPr>
        <w:t>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1, 0</w:t>
      </w:r>
      <w:r w:rsidR="009C28B3">
        <w:rPr>
          <w:rStyle w:val="af9"/>
        </w:rPr>
        <w:t>, ftp, flp2,fttl, ftp,</w:t>
      </w:r>
      <w:r w:rsidRPr="006F7D15">
        <w:rPr>
          <w:rStyle w:val="af9"/>
        </w:rPr>
        <w:t>flp1,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0, 1</w:t>
      </w:r>
      <w:r w:rsidR="009C28B3">
        <w:rPr>
          <w:rStyle w:val="af9"/>
        </w:rPr>
        <w:t>, ftp, flp1,fttl, 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1, 0</w:t>
      </w:r>
      <w:r w:rsidR="009C28B3">
        <w:rPr>
          <w:rStyle w:val="af9"/>
        </w:rPr>
        <w:t>, ftp, flp2,fttl,ftp,</w:t>
      </w:r>
      <w:r w:rsidRPr="006F7D15">
        <w:rPr>
          <w:rStyle w:val="af9"/>
        </w:rPr>
        <w:t>flp1,</w:t>
      </w:r>
      <w:r w:rsidR="009C28B3">
        <w:rPr>
          <w:rStyle w:val="af9"/>
        </w:rPr>
        <w:t>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s_nets</w:t>
      </w:r>
      <w:proofErr w:type="spellEnd"/>
      <w:r w:rsidRPr="006F7D15">
        <w:rPr>
          <w:rStyle w:val="af9"/>
        </w:rPr>
        <w:t xml:space="preserve"> = [('a', 'l'), ('a', 'l')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b_nets</w:t>
      </w:r>
      <w:proofErr w:type="spellEnd"/>
      <w:r w:rsidRPr="006F7D15">
        <w:rPr>
          <w:rStyle w:val="af9"/>
        </w:rPr>
        <w:t xml:space="preserve"> = [('b', 'r'), ('b', 'r')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res_nets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res_nodes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translate_nodes_and_nets</w:t>
      </w:r>
      <w:proofErr w:type="spellEnd"/>
      <w:r w:rsidRPr="006F7D15">
        <w:rPr>
          <w:rStyle w:val="af9"/>
        </w:rPr>
        <w:t xml:space="preserve">(flows, nodes, nodes, </w:t>
      </w:r>
      <w:proofErr w:type="spellStart"/>
      <w:r w:rsidRPr="006F7D15">
        <w:rPr>
          <w:rStyle w:val="af9"/>
        </w:rPr>
        <w:t>s_nets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b_nets</w:t>
      </w:r>
      <w:proofErr w:type="spellEnd"/>
      <w:r w:rsidRPr="006F7D15">
        <w:rPr>
          <w:rStyle w:val="af9"/>
        </w:rPr>
        <w:t>, lambda x: 's' if x &lt; 2 else 'b'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res_nets</w:t>
      </w:r>
      <w:proofErr w:type="spellEnd"/>
      <w:r w:rsidRPr="006F7D15">
        <w:rPr>
          <w:rStyle w:val="af9"/>
        </w:rPr>
        <w:t>) == 4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res_nodes</w:t>
      </w:r>
      <w:proofErr w:type="spellEnd"/>
      <w:r w:rsidRPr="006F7D15">
        <w:rPr>
          <w:rStyle w:val="af9"/>
        </w:rPr>
        <w:t>) == 4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delete_nod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  <w:t xml:space="preserve">        ftp = FTP([[0.1, 0.01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7C6B95">
        <w:rPr>
          <w:rStyle w:val="af9"/>
        </w:rPr>
        <w:t>,ftp,</w:t>
      </w:r>
      <w:r w:rsidRPr="006F7D15">
        <w:rPr>
          <w:rStyle w:val="af9"/>
        </w:rPr>
        <w:t>flp1,</w:t>
      </w:r>
      <w:r w:rsidR="007C6B95">
        <w:rPr>
          <w:rStyle w:val="af9"/>
        </w:rPr>
        <w:t>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7C6B95">
        <w:rPr>
          <w:rStyle w:val="af9"/>
        </w:rPr>
        <w:t>,ftp,flp2,fttl,</w:t>
      </w:r>
      <w:r w:rsidRPr="006F7D15">
        <w:rPr>
          <w:rStyle w:val="af9"/>
        </w:rPr>
        <w:t>ftp, flp1, 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</w:t>
      </w:r>
      <w:r w:rsidR="007C6B95">
        <w:rPr>
          <w:rStyle w:val="af9"/>
        </w:rPr>
        <w:t>,ftp,flp1,</w:t>
      </w:r>
      <w:r w:rsidRPr="006F7D15">
        <w:rPr>
          <w:rStyle w:val="af9"/>
        </w:rPr>
        <w:t>fttl, ftp, flp2, 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</w:t>
      </w:r>
      <w:r w:rsidR="007C6B95">
        <w:rPr>
          <w:rStyle w:val="af9"/>
        </w:rPr>
        <w:t>,ftp,flp2,fttl,ftp,</w:t>
      </w:r>
      <w:r w:rsidRPr="006F7D15">
        <w:rPr>
          <w:rStyle w:val="af9"/>
        </w:rPr>
        <w:t>flp1, fttl, 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delete_node</w:t>
      </w:r>
      <w:proofErr w:type="spellEnd"/>
      <w:r w:rsidRPr="006F7D15">
        <w:rPr>
          <w:rStyle w:val="af9"/>
        </w:rPr>
        <w:t>(o1, 2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odes) == 3</w:t>
      </w:r>
      <w:r w:rsidRPr="006F7D15">
        <w:rPr>
          <w:rStyle w:val="af9"/>
        </w:rPr>
        <w:br/>
        <w:t xml:space="preserve">        #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ets) == 2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flows) == 1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network_mutator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6A4FB4">
        <w:rPr>
          <w:rStyle w:val="af9"/>
        </w:rPr>
        <w:t>, ftp,flp1,fttl,ftp,flp2,fttl,ftf,</w:t>
      </w:r>
      <w:r w:rsidRPr="006F7D15">
        <w:rPr>
          <w:rStyle w:val="af9"/>
        </w:rPr>
        <w:t>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6A4FB4">
        <w:rPr>
          <w:rStyle w:val="af9"/>
        </w:rPr>
        <w:t>, ftp,flp2,fttl, ftp,flp1,fttl,ftf,</w:t>
      </w:r>
      <w:r w:rsidRPr="006F7D15">
        <w:rPr>
          <w:rStyle w:val="af9"/>
        </w:rPr>
        <w:t>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, ft</w:t>
      </w:r>
      <w:r w:rsidR="006A4FB4">
        <w:rPr>
          <w:rStyle w:val="af9"/>
        </w:rPr>
        <w:t xml:space="preserve">p, flp1,fttl,ftp, flp2, </w:t>
      </w:r>
      <w:proofErr w:type="spellStart"/>
      <w:r w:rsidR="006A4FB4">
        <w:rPr>
          <w:rStyle w:val="af9"/>
        </w:rPr>
        <w:t>fttl,</w:t>
      </w:r>
      <w:r w:rsidRPr="006F7D15">
        <w:rPr>
          <w:rStyle w:val="af9"/>
        </w:rPr>
        <w:t>ftf</w:t>
      </w:r>
      <w:proofErr w:type="spellEnd"/>
      <w:r w:rsidRPr="006F7D15">
        <w:rPr>
          <w:rStyle w:val="af9"/>
        </w:rPr>
        <w:t>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, ft</w:t>
      </w:r>
      <w:r w:rsidR="006A4FB4">
        <w:rPr>
          <w:rStyle w:val="af9"/>
        </w:rPr>
        <w:t>p, flp2,fttl,ftp,flp1,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old_nets</w:t>
      </w:r>
      <w:proofErr w:type="spellEnd"/>
      <w:r w:rsidRPr="006F7D15">
        <w:rPr>
          <w:rStyle w:val="af9"/>
        </w:rPr>
        <w:t xml:space="preserve"> = nets[: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network_mutator</w:t>
      </w:r>
      <w:proofErr w:type="spellEnd"/>
      <w:r w:rsidRPr="006F7D15">
        <w:rPr>
          <w:rStyle w:val="af9"/>
        </w:rPr>
        <w:t>(o1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ets) != 3 or any(</w:t>
      </w:r>
      <w:proofErr w:type="spellStart"/>
      <w:r w:rsidRPr="006F7D15">
        <w:rPr>
          <w:rStyle w:val="af9"/>
        </w:rPr>
        <w:t>old_ne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 != o1.nets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3)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node_mutator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DA30C0">
        <w:rPr>
          <w:rStyle w:val="af9"/>
        </w:rPr>
        <w:t>,ftp,flp1,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DA30C0">
        <w:rPr>
          <w:rStyle w:val="af9"/>
        </w:rPr>
        <w:t>, ftp,flp2,fttl,ftp,</w:t>
      </w:r>
      <w:r w:rsidRPr="006F7D15">
        <w:rPr>
          <w:rStyle w:val="af9"/>
        </w:rPr>
        <w:t>flp1, 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</w:t>
      </w:r>
      <w:r w:rsidR="00DA30C0">
        <w:rPr>
          <w:rStyle w:val="af9"/>
        </w:rPr>
        <w:t>, ftp,flp1,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</w:t>
      </w:r>
      <w:r w:rsidR="00DA30C0">
        <w:rPr>
          <w:rStyle w:val="af9"/>
        </w:rPr>
        <w:t>, ftp,flp2,fttl,ftp,flp1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old_nodes</w:t>
      </w:r>
      <w:proofErr w:type="spellEnd"/>
      <w:r w:rsidRPr="006F7D15">
        <w:rPr>
          <w:rStyle w:val="af9"/>
        </w:rPr>
        <w:t xml:space="preserve"> = nodes[: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node_mutator</w:t>
      </w:r>
      <w:proofErr w:type="spellEnd"/>
      <w:r w:rsidRPr="006F7D15">
        <w:rPr>
          <w:rStyle w:val="af9"/>
        </w:rPr>
        <w:t>(o1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odes) != 4 or any(</w:t>
      </w:r>
      <w:proofErr w:type="spellStart"/>
      <w:r w:rsidRPr="006F7D15">
        <w:rPr>
          <w:rStyle w:val="af9"/>
        </w:rPr>
        <w:t>old_node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 != o1.nodes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4))</w:t>
      </w:r>
    </w:p>
    <w:p w:rsidR="006F7D15" w:rsidRPr="006F7D15" w:rsidRDefault="006F7D15" w:rsidP="006F7D15">
      <w:pPr>
        <w:rPr>
          <w:lang w:val="en-US"/>
        </w:rPr>
      </w:pPr>
    </w:p>
    <w:sectPr w:rsidR="006F7D15" w:rsidRPr="006F7D15" w:rsidSect="00682C23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46C2" w:rsidRDefault="00C646C2" w:rsidP="00682C23">
      <w:pPr>
        <w:spacing w:after="0" w:line="240" w:lineRule="auto"/>
      </w:pPr>
      <w:r>
        <w:separator/>
      </w:r>
    </w:p>
  </w:endnote>
  <w:endnote w:type="continuationSeparator" w:id="0">
    <w:p w:rsidR="00C646C2" w:rsidRDefault="00C646C2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Content>
      <w:p w:rsidR="008C2F42" w:rsidRDefault="008C2F4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8502E">
          <w:rPr>
            <w:noProof/>
          </w:rPr>
          <w:t>40</w:t>
        </w:r>
        <w:r>
          <w:fldChar w:fldCharType="end"/>
        </w:r>
      </w:p>
    </w:sdtContent>
  </w:sdt>
  <w:p w:rsidR="008C2F42" w:rsidRDefault="008C2F4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46C2" w:rsidRDefault="00C646C2" w:rsidP="00682C23">
      <w:pPr>
        <w:spacing w:after="0" w:line="240" w:lineRule="auto"/>
      </w:pPr>
      <w:r>
        <w:separator/>
      </w:r>
    </w:p>
  </w:footnote>
  <w:footnote w:type="continuationSeparator" w:id="0">
    <w:p w:rsidR="00C646C2" w:rsidRDefault="00C646C2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6688"/>
    <w:rsid w:val="00032A36"/>
    <w:rsid w:val="0003648E"/>
    <w:rsid w:val="000426BF"/>
    <w:rsid w:val="00042B2C"/>
    <w:rsid w:val="00042D4B"/>
    <w:rsid w:val="000439DC"/>
    <w:rsid w:val="00047BBF"/>
    <w:rsid w:val="000533FA"/>
    <w:rsid w:val="0005422A"/>
    <w:rsid w:val="00062841"/>
    <w:rsid w:val="000678F8"/>
    <w:rsid w:val="00071BE2"/>
    <w:rsid w:val="00072167"/>
    <w:rsid w:val="000728FB"/>
    <w:rsid w:val="000807A8"/>
    <w:rsid w:val="0008502E"/>
    <w:rsid w:val="0009204D"/>
    <w:rsid w:val="00093CEC"/>
    <w:rsid w:val="00094BC9"/>
    <w:rsid w:val="000976D8"/>
    <w:rsid w:val="000A1C38"/>
    <w:rsid w:val="000A33E2"/>
    <w:rsid w:val="000B04D5"/>
    <w:rsid w:val="000B15D1"/>
    <w:rsid w:val="000B1CA1"/>
    <w:rsid w:val="000B2A80"/>
    <w:rsid w:val="000B40C6"/>
    <w:rsid w:val="000C19A5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804BF"/>
    <w:rsid w:val="00182A92"/>
    <w:rsid w:val="001857EC"/>
    <w:rsid w:val="00186483"/>
    <w:rsid w:val="00195B42"/>
    <w:rsid w:val="00195F8D"/>
    <w:rsid w:val="00196A67"/>
    <w:rsid w:val="001A187F"/>
    <w:rsid w:val="001A6948"/>
    <w:rsid w:val="001B3DEC"/>
    <w:rsid w:val="001B483C"/>
    <w:rsid w:val="001B65E7"/>
    <w:rsid w:val="001B705C"/>
    <w:rsid w:val="001B70B2"/>
    <w:rsid w:val="001C1866"/>
    <w:rsid w:val="001C3D8D"/>
    <w:rsid w:val="001C5126"/>
    <w:rsid w:val="001C769F"/>
    <w:rsid w:val="001D0306"/>
    <w:rsid w:val="001D39EE"/>
    <w:rsid w:val="001F3C25"/>
    <w:rsid w:val="002004CA"/>
    <w:rsid w:val="00204B02"/>
    <w:rsid w:val="00206301"/>
    <w:rsid w:val="00211D35"/>
    <w:rsid w:val="00212497"/>
    <w:rsid w:val="00214A9C"/>
    <w:rsid w:val="00215D53"/>
    <w:rsid w:val="00225857"/>
    <w:rsid w:val="00225B32"/>
    <w:rsid w:val="0022790A"/>
    <w:rsid w:val="00230C66"/>
    <w:rsid w:val="00234406"/>
    <w:rsid w:val="00235AFE"/>
    <w:rsid w:val="002449EF"/>
    <w:rsid w:val="002512A1"/>
    <w:rsid w:val="002518A9"/>
    <w:rsid w:val="00260E63"/>
    <w:rsid w:val="00263C8C"/>
    <w:rsid w:val="00265BF5"/>
    <w:rsid w:val="00276B54"/>
    <w:rsid w:val="002772C0"/>
    <w:rsid w:val="00280B35"/>
    <w:rsid w:val="002876EC"/>
    <w:rsid w:val="002924E5"/>
    <w:rsid w:val="00293ABA"/>
    <w:rsid w:val="00293E6D"/>
    <w:rsid w:val="00294539"/>
    <w:rsid w:val="002A6CE5"/>
    <w:rsid w:val="002A7FD9"/>
    <w:rsid w:val="002B1138"/>
    <w:rsid w:val="002B74EA"/>
    <w:rsid w:val="002C15A7"/>
    <w:rsid w:val="002C7C35"/>
    <w:rsid w:val="002D0EB8"/>
    <w:rsid w:val="002D5DFB"/>
    <w:rsid w:val="002D6BE6"/>
    <w:rsid w:val="002E057F"/>
    <w:rsid w:val="002E05E5"/>
    <w:rsid w:val="002F1C9F"/>
    <w:rsid w:val="002F3421"/>
    <w:rsid w:val="002F5E53"/>
    <w:rsid w:val="002F648D"/>
    <w:rsid w:val="002F70B1"/>
    <w:rsid w:val="003000D4"/>
    <w:rsid w:val="00300393"/>
    <w:rsid w:val="00304DB0"/>
    <w:rsid w:val="0031109E"/>
    <w:rsid w:val="003147A9"/>
    <w:rsid w:val="0032324E"/>
    <w:rsid w:val="00336C5E"/>
    <w:rsid w:val="003412F1"/>
    <w:rsid w:val="00342428"/>
    <w:rsid w:val="00342C2F"/>
    <w:rsid w:val="00343D0D"/>
    <w:rsid w:val="00355939"/>
    <w:rsid w:val="0036044D"/>
    <w:rsid w:val="00364D34"/>
    <w:rsid w:val="00365462"/>
    <w:rsid w:val="003677FE"/>
    <w:rsid w:val="00370362"/>
    <w:rsid w:val="003804D8"/>
    <w:rsid w:val="003922CB"/>
    <w:rsid w:val="00392633"/>
    <w:rsid w:val="003A56D9"/>
    <w:rsid w:val="003A6E60"/>
    <w:rsid w:val="003B1A09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7CBA"/>
    <w:rsid w:val="003F3FD9"/>
    <w:rsid w:val="003F7A86"/>
    <w:rsid w:val="00415110"/>
    <w:rsid w:val="00417014"/>
    <w:rsid w:val="00421F21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7EA0"/>
    <w:rsid w:val="00480B57"/>
    <w:rsid w:val="00483966"/>
    <w:rsid w:val="00484533"/>
    <w:rsid w:val="004877EE"/>
    <w:rsid w:val="00487BA6"/>
    <w:rsid w:val="00490ECA"/>
    <w:rsid w:val="00492871"/>
    <w:rsid w:val="004A1B3A"/>
    <w:rsid w:val="004A1B78"/>
    <w:rsid w:val="004A4EF4"/>
    <w:rsid w:val="004B072A"/>
    <w:rsid w:val="004B3678"/>
    <w:rsid w:val="004C0B7E"/>
    <w:rsid w:val="004C5DB0"/>
    <w:rsid w:val="004D1F7B"/>
    <w:rsid w:val="004D253C"/>
    <w:rsid w:val="004D3FB6"/>
    <w:rsid w:val="004F3F07"/>
    <w:rsid w:val="004F6CE5"/>
    <w:rsid w:val="004F7C53"/>
    <w:rsid w:val="005028BE"/>
    <w:rsid w:val="00503C80"/>
    <w:rsid w:val="005064D4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33EAB"/>
    <w:rsid w:val="005433F7"/>
    <w:rsid w:val="00554843"/>
    <w:rsid w:val="005559E6"/>
    <w:rsid w:val="00560CAD"/>
    <w:rsid w:val="00561248"/>
    <w:rsid w:val="00562423"/>
    <w:rsid w:val="00564661"/>
    <w:rsid w:val="005657AD"/>
    <w:rsid w:val="00571EEB"/>
    <w:rsid w:val="00572D33"/>
    <w:rsid w:val="005750F1"/>
    <w:rsid w:val="005765A6"/>
    <w:rsid w:val="00580FF9"/>
    <w:rsid w:val="005816B3"/>
    <w:rsid w:val="005816EF"/>
    <w:rsid w:val="00584014"/>
    <w:rsid w:val="0058493A"/>
    <w:rsid w:val="005867C0"/>
    <w:rsid w:val="005911BE"/>
    <w:rsid w:val="005A00C2"/>
    <w:rsid w:val="005A3E22"/>
    <w:rsid w:val="005A5B1C"/>
    <w:rsid w:val="005B0907"/>
    <w:rsid w:val="005B09F3"/>
    <w:rsid w:val="005B1ED0"/>
    <w:rsid w:val="005B45D4"/>
    <w:rsid w:val="005C61E0"/>
    <w:rsid w:val="005C7D8D"/>
    <w:rsid w:val="005D5C0D"/>
    <w:rsid w:val="005E1E45"/>
    <w:rsid w:val="005E7EB1"/>
    <w:rsid w:val="005F121F"/>
    <w:rsid w:val="005F5453"/>
    <w:rsid w:val="005F607D"/>
    <w:rsid w:val="005F7123"/>
    <w:rsid w:val="0060005F"/>
    <w:rsid w:val="006103FE"/>
    <w:rsid w:val="006157BB"/>
    <w:rsid w:val="00616D9A"/>
    <w:rsid w:val="0062377E"/>
    <w:rsid w:val="00632BA1"/>
    <w:rsid w:val="006338D2"/>
    <w:rsid w:val="00636CE3"/>
    <w:rsid w:val="00640D79"/>
    <w:rsid w:val="00640F1C"/>
    <w:rsid w:val="00651BB0"/>
    <w:rsid w:val="00652889"/>
    <w:rsid w:val="00653FDE"/>
    <w:rsid w:val="0065733B"/>
    <w:rsid w:val="00660498"/>
    <w:rsid w:val="00661993"/>
    <w:rsid w:val="006715E6"/>
    <w:rsid w:val="0067447E"/>
    <w:rsid w:val="0067568B"/>
    <w:rsid w:val="00682C23"/>
    <w:rsid w:val="00691B98"/>
    <w:rsid w:val="006A00B7"/>
    <w:rsid w:val="006A134A"/>
    <w:rsid w:val="006A2713"/>
    <w:rsid w:val="006A4FB4"/>
    <w:rsid w:val="006B3416"/>
    <w:rsid w:val="006B7042"/>
    <w:rsid w:val="006C041C"/>
    <w:rsid w:val="006C6B05"/>
    <w:rsid w:val="006D2BC0"/>
    <w:rsid w:val="006D58B7"/>
    <w:rsid w:val="006E14D2"/>
    <w:rsid w:val="006E389D"/>
    <w:rsid w:val="006F0E4A"/>
    <w:rsid w:val="006F2C17"/>
    <w:rsid w:val="006F7D15"/>
    <w:rsid w:val="007074E0"/>
    <w:rsid w:val="00710DA4"/>
    <w:rsid w:val="00710F90"/>
    <w:rsid w:val="00713584"/>
    <w:rsid w:val="0071398F"/>
    <w:rsid w:val="0071400E"/>
    <w:rsid w:val="00723B68"/>
    <w:rsid w:val="00732F85"/>
    <w:rsid w:val="007334DC"/>
    <w:rsid w:val="007336C9"/>
    <w:rsid w:val="00737A52"/>
    <w:rsid w:val="00741648"/>
    <w:rsid w:val="00742F71"/>
    <w:rsid w:val="0074726E"/>
    <w:rsid w:val="00764E12"/>
    <w:rsid w:val="00766251"/>
    <w:rsid w:val="00766C49"/>
    <w:rsid w:val="00766ED5"/>
    <w:rsid w:val="00772C05"/>
    <w:rsid w:val="00784969"/>
    <w:rsid w:val="00787BC3"/>
    <w:rsid w:val="00787D5F"/>
    <w:rsid w:val="00791DE0"/>
    <w:rsid w:val="007964C4"/>
    <w:rsid w:val="007A181D"/>
    <w:rsid w:val="007B2060"/>
    <w:rsid w:val="007B2891"/>
    <w:rsid w:val="007B2920"/>
    <w:rsid w:val="007B5E79"/>
    <w:rsid w:val="007C2A84"/>
    <w:rsid w:val="007C6B95"/>
    <w:rsid w:val="007D25B8"/>
    <w:rsid w:val="007D5A90"/>
    <w:rsid w:val="007E06D3"/>
    <w:rsid w:val="007E0E94"/>
    <w:rsid w:val="007E10A5"/>
    <w:rsid w:val="007E1C2A"/>
    <w:rsid w:val="007F1A34"/>
    <w:rsid w:val="0080026A"/>
    <w:rsid w:val="00801575"/>
    <w:rsid w:val="0080614C"/>
    <w:rsid w:val="008125DB"/>
    <w:rsid w:val="00813A5A"/>
    <w:rsid w:val="00814EC7"/>
    <w:rsid w:val="00816117"/>
    <w:rsid w:val="00824FD0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6C11"/>
    <w:rsid w:val="008823C4"/>
    <w:rsid w:val="00885F14"/>
    <w:rsid w:val="00891846"/>
    <w:rsid w:val="00892C7E"/>
    <w:rsid w:val="008A481A"/>
    <w:rsid w:val="008B6086"/>
    <w:rsid w:val="008B78FE"/>
    <w:rsid w:val="008C1505"/>
    <w:rsid w:val="008C2F42"/>
    <w:rsid w:val="008C374F"/>
    <w:rsid w:val="008D3EDF"/>
    <w:rsid w:val="008D4580"/>
    <w:rsid w:val="008D67BA"/>
    <w:rsid w:val="008E1774"/>
    <w:rsid w:val="008E4D90"/>
    <w:rsid w:val="008E5991"/>
    <w:rsid w:val="008E7CC7"/>
    <w:rsid w:val="008F258C"/>
    <w:rsid w:val="0090026A"/>
    <w:rsid w:val="00903271"/>
    <w:rsid w:val="00903B1C"/>
    <w:rsid w:val="00903FF8"/>
    <w:rsid w:val="00904A43"/>
    <w:rsid w:val="0091355C"/>
    <w:rsid w:val="00914078"/>
    <w:rsid w:val="0091541E"/>
    <w:rsid w:val="009248AB"/>
    <w:rsid w:val="00927227"/>
    <w:rsid w:val="009314A1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86528"/>
    <w:rsid w:val="00990DD8"/>
    <w:rsid w:val="00997F04"/>
    <w:rsid w:val="009A1D44"/>
    <w:rsid w:val="009A5500"/>
    <w:rsid w:val="009A559F"/>
    <w:rsid w:val="009A6610"/>
    <w:rsid w:val="009A7DD6"/>
    <w:rsid w:val="009B2297"/>
    <w:rsid w:val="009B3F47"/>
    <w:rsid w:val="009B5617"/>
    <w:rsid w:val="009C283D"/>
    <w:rsid w:val="009C28B3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5257"/>
    <w:rsid w:val="00A40A33"/>
    <w:rsid w:val="00A41086"/>
    <w:rsid w:val="00A4129A"/>
    <w:rsid w:val="00A426D0"/>
    <w:rsid w:val="00A43E7B"/>
    <w:rsid w:val="00A51B8C"/>
    <w:rsid w:val="00A532F1"/>
    <w:rsid w:val="00A53D6E"/>
    <w:rsid w:val="00A6326B"/>
    <w:rsid w:val="00A64725"/>
    <w:rsid w:val="00A66127"/>
    <w:rsid w:val="00A72F55"/>
    <w:rsid w:val="00A735B8"/>
    <w:rsid w:val="00A817E7"/>
    <w:rsid w:val="00A84695"/>
    <w:rsid w:val="00A85A9B"/>
    <w:rsid w:val="00A8760B"/>
    <w:rsid w:val="00A90832"/>
    <w:rsid w:val="00AA0371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51D4"/>
    <w:rsid w:val="00B37FEF"/>
    <w:rsid w:val="00B46603"/>
    <w:rsid w:val="00B5557B"/>
    <w:rsid w:val="00B56F0F"/>
    <w:rsid w:val="00B5704D"/>
    <w:rsid w:val="00B60F62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27A6"/>
    <w:rsid w:val="00B961B0"/>
    <w:rsid w:val="00BA2009"/>
    <w:rsid w:val="00BB31FF"/>
    <w:rsid w:val="00BC5012"/>
    <w:rsid w:val="00BD13E0"/>
    <w:rsid w:val="00BD2701"/>
    <w:rsid w:val="00BE17CF"/>
    <w:rsid w:val="00BE638C"/>
    <w:rsid w:val="00BF3A4E"/>
    <w:rsid w:val="00C042B4"/>
    <w:rsid w:val="00C068EC"/>
    <w:rsid w:val="00C075F2"/>
    <w:rsid w:val="00C07F46"/>
    <w:rsid w:val="00C1510D"/>
    <w:rsid w:val="00C209E0"/>
    <w:rsid w:val="00C254AC"/>
    <w:rsid w:val="00C25D9A"/>
    <w:rsid w:val="00C27721"/>
    <w:rsid w:val="00C35FAF"/>
    <w:rsid w:val="00C36297"/>
    <w:rsid w:val="00C41480"/>
    <w:rsid w:val="00C44059"/>
    <w:rsid w:val="00C45D6C"/>
    <w:rsid w:val="00C510C5"/>
    <w:rsid w:val="00C605CD"/>
    <w:rsid w:val="00C611FD"/>
    <w:rsid w:val="00C634C2"/>
    <w:rsid w:val="00C638A1"/>
    <w:rsid w:val="00C646C2"/>
    <w:rsid w:val="00C71E54"/>
    <w:rsid w:val="00C725D0"/>
    <w:rsid w:val="00C7742C"/>
    <w:rsid w:val="00C85D14"/>
    <w:rsid w:val="00C86F7B"/>
    <w:rsid w:val="00C876E3"/>
    <w:rsid w:val="00C94A92"/>
    <w:rsid w:val="00C94ECB"/>
    <w:rsid w:val="00C9621B"/>
    <w:rsid w:val="00CA113F"/>
    <w:rsid w:val="00CA65D2"/>
    <w:rsid w:val="00CB131C"/>
    <w:rsid w:val="00CB40E1"/>
    <w:rsid w:val="00CB4830"/>
    <w:rsid w:val="00CC04DA"/>
    <w:rsid w:val="00CC4449"/>
    <w:rsid w:val="00CC76FA"/>
    <w:rsid w:val="00CC797F"/>
    <w:rsid w:val="00CD4C83"/>
    <w:rsid w:val="00CE2943"/>
    <w:rsid w:val="00CF064B"/>
    <w:rsid w:val="00CF15D2"/>
    <w:rsid w:val="00CF537D"/>
    <w:rsid w:val="00CF68DE"/>
    <w:rsid w:val="00D03223"/>
    <w:rsid w:val="00D11A5F"/>
    <w:rsid w:val="00D1269B"/>
    <w:rsid w:val="00D368AC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572D"/>
    <w:rsid w:val="00D77F9E"/>
    <w:rsid w:val="00D84AF4"/>
    <w:rsid w:val="00D85389"/>
    <w:rsid w:val="00D953EB"/>
    <w:rsid w:val="00DA30C0"/>
    <w:rsid w:val="00DA4150"/>
    <w:rsid w:val="00DC1FFE"/>
    <w:rsid w:val="00DC7F2E"/>
    <w:rsid w:val="00DD3220"/>
    <w:rsid w:val="00DE4501"/>
    <w:rsid w:val="00DF488F"/>
    <w:rsid w:val="00DF5434"/>
    <w:rsid w:val="00DF55D6"/>
    <w:rsid w:val="00E03058"/>
    <w:rsid w:val="00E05783"/>
    <w:rsid w:val="00E106EF"/>
    <w:rsid w:val="00E1071D"/>
    <w:rsid w:val="00E112F7"/>
    <w:rsid w:val="00E12B50"/>
    <w:rsid w:val="00E13B0A"/>
    <w:rsid w:val="00E141BE"/>
    <w:rsid w:val="00E15306"/>
    <w:rsid w:val="00E153CB"/>
    <w:rsid w:val="00E17E3C"/>
    <w:rsid w:val="00E21DF0"/>
    <w:rsid w:val="00E262F9"/>
    <w:rsid w:val="00E26793"/>
    <w:rsid w:val="00E47D40"/>
    <w:rsid w:val="00E50BA4"/>
    <w:rsid w:val="00E52461"/>
    <w:rsid w:val="00E54B6A"/>
    <w:rsid w:val="00E56898"/>
    <w:rsid w:val="00E57F79"/>
    <w:rsid w:val="00E60F55"/>
    <w:rsid w:val="00E62864"/>
    <w:rsid w:val="00E6507C"/>
    <w:rsid w:val="00E66717"/>
    <w:rsid w:val="00E71D1C"/>
    <w:rsid w:val="00E743CA"/>
    <w:rsid w:val="00E83D5B"/>
    <w:rsid w:val="00E84332"/>
    <w:rsid w:val="00E84778"/>
    <w:rsid w:val="00E90FC5"/>
    <w:rsid w:val="00E94640"/>
    <w:rsid w:val="00E96D46"/>
    <w:rsid w:val="00E97638"/>
    <w:rsid w:val="00E97C83"/>
    <w:rsid w:val="00EB6D68"/>
    <w:rsid w:val="00EC44DE"/>
    <w:rsid w:val="00EC4D79"/>
    <w:rsid w:val="00EC5361"/>
    <w:rsid w:val="00EC7C12"/>
    <w:rsid w:val="00ED49BE"/>
    <w:rsid w:val="00EE15DE"/>
    <w:rsid w:val="00EE1BBA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4523D"/>
    <w:rsid w:val="00F477E9"/>
    <w:rsid w:val="00F50F90"/>
    <w:rsid w:val="00F530BD"/>
    <w:rsid w:val="00F55F8A"/>
    <w:rsid w:val="00F66CB4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106A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  <w:rsid w:val="00FF4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15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0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s://www.ietf.org/rfc/rfc2544.txt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reis.rtf.urfu.ru/portal/prime/net/cisco/index.htm" TargetMode="Externa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117741440"/>
        <c:axId val="121460224"/>
      </c:barChart>
      <c:catAx>
        <c:axId val="11774144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21460224"/>
        <c:crosses val="autoZero"/>
        <c:auto val="1"/>
        <c:lblAlgn val="ctr"/>
        <c:lblOffset val="100"/>
        <c:noMultiLvlLbl val="0"/>
      </c:catAx>
      <c:valAx>
        <c:axId val="12146022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1774144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80CCFF-5AB5-4C53-B03F-0AA92358AC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3</TotalTime>
  <Pages>48</Pages>
  <Words>9876</Words>
  <Characters>56295</Characters>
  <Application>Microsoft Office Word</Application>
  <DocSecurity>0</DocSecurity>
  <Lines>469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 Кур</dc:creator>
  <cp:lastModifiedBy>Перевощиков Иван</cp:lastModifiedBy>
  <cp:revision>514</cp:revision>
  <cp:lastPrinted>2015-02-11T08:15:00Z</cp:lastPrinted>
  <dcterms:created xsi:type="dcterms:W3CDTF">2015-01-10T11:08:00Z</dcterms:created>
  <dcterms:modified xsi:type="dcterms:W3CDTF">2015-02-17T15:44:00Z</dcterms:modified>
</cp:coreProperties>
</file>